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linhpsdr.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lastRenderedPageBreak/>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77CC23C1" w:rsidR="000A2228" w:rsidRPr="002122F8" w:rsidRDefault="00B937ED" w:rsidP="00B937ED">
      <w:pPr>
        <w:pStyle w:val="Caption"/>
        <w:jc w:val="center"/>
      </w:pPr>
      <w:bookmarkStart w:id="1" w:name="_Ref71732508"/>
      <w:r>
        <w:t xml:space="preserve">Figure </w:t>
      </w:r>
      <w:fldSimple w:instr=" SEQ Figure \* ARABIC ">
        <w:r w:rsidR="00AC17B8">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SPI verilog</w:t>
            </w:r>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SPI verilog</w:t>
            </w:r>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SPI verilog</w:t>
            </w:r>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SPI verilog</w:t>
            </w:r>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197ED6A9" w:rsidR="00C50CE4" w:rsidRDefault="00C50CE4" w:rsidP="00C50CE4">
      <w:r w:rsidRPr="008C42EB">
        <w:rPr>
          <w:b/>
        </w:rPr>
        <w:t>RF attenuators:</w:t>
      </w:r>
      <w:r>
        <w:t xml:space="preserve"> ADC attenuators “as is”. The DAC attenuator is an IDT F1912. Orion has pins to drive it in serial or parallel modes. </w:t>
      </w:r>
      <w:r w:rsidR="00181706">
        <w:t>Pluto</w:t>
      </w:r>
      <w:r>
        <w:t xml:space="preserve"> will use “Direct Parallel” mode only</w:t>
      </w:r>
      <w:r w:rsidR="00B24281">
        <w:t>.Dac_Atten_Mode = 0 in FPGA; Dac_Atten_LE=1</w:t>
      </w:r>
    </w:p>
    <w:p w14:paraId="3E9F10B2" w14:textId="2628FC66" w:rsidR="00C50CE4" w:rsidRPr="00F261CD" w:rsidRDefault="00C50CE4" w:rsidP="00C50CE4">
      <w:r>
        <w:rPr>
          <w:b/>
        </w:rPr>
        <w:t>7000</w:t>
      </w:r>
      <w:r w:rsidR="005C139C">
        <w:rPr>
          <w:b/>
        </w:rPr>
        <w:t>DLE</w:t>
      </w:r>
      <w:r>
        <w:rPr>
          <w:b/>
        </w:rPr>
        <w:t xml:space="preserve"> board interface: </w:t>
      </w:r>
      <w:r>
        <w:t xml:space="preserve">The SPI data interface for RX and TX is from the FPGA. The analogue inputs (eg fwd, rev power) from the RF board go to an ADC </w:t>
      </w:r>
      <w:r w:rsidR="00EC6BC1">
        <w:t>connected via an SPI port</w:t>
      </w:r>
      <w:r w:rsidR="00993899">
        <w:t>.</w:t>
      </w:r>
    </w:p>
    <w:p w14:paraId="77504FE8" w14:textId="77777777" w:rsidR="00C50CE4" w:rsidRDefault="00C50CE4" w:rsidP="00C50CE4">
      <w:r w:rsidRPr="008C42EB">
        <w:rPr>
          <w:b/>
        </w:rPr>
        <w:t>Codec &amp; audio:</w:t>
      </w:r>
      <w:r>
        <w:t xml:space="preserve"> The CODEC I2C configuration interface needs to be driven by the FPGA. The discrete logic signals to control the audio path (eg tip/ring/bias etc) are on GPIO[4:0] pins. There is a new signal GPIO5, to select a differential  XLR mic input amplifier. 2 spare signals GPIO6&amp;7 if needed.</w:t>
      </w:r>
      <w:r w:rsidR="00355C81">
        <w:t xml:space="preserve"> If the CODEC were put on an I/O expander board (to save room on the main PCB) these could be driven by an I2C parallel register.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rsidP="00C50CE4">
      <w:pPr>
        <w:pStyle w:val="ListParagraph"/>
        <w:numPr>
          <w:ilvl w:val="0"/>
          <w:numId w:val="10"/>
        </w:numPr>
      </w:pPr>
      <w:r>
        <w:t>The PCI Express data transceivers are fixed in bank 216 and can’t be changed;</w:t>
      </w:r>
    </w:p>
    <w:p w14:paraId="026826D1" w14:textId="77777777" w:rsidR="00C50CE4" w:rsidRDefault="00C50CE4" w:rsidP="00C50CE4">
      <w:pPr>
        <w:pStyle w:val="ListParagraph"/>
        <w:numPr>
          <w:ilvl w:val="0"/>
          <w:numId w:val="10"/>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rsidP="00C50CE4">
      <w:pPr>
        <w:pStyle w:val="ListParagraph"/>
        <w:numPr>
          <w:ilvl w:val="0"/>
          <w:numId w:val="10"/>
        </w:numPr>
      </w:pPr>
      <w:r>
        <w:t>To enable moving down to the XC7A100T device, do not use banks 12 &amp; 33;</w:t>
      </w:r>
    </w:p>
    <w:p w14:paraId="21BAC9FA" w14:textId="77777777" w:rsidR="00ED796B" w:rsidRDefault="00ED796B" w:rsidP="00C50CE4">
      <w:pPr>
        <w:pStyle w:val="ListParagraph"/>
        <w:numPr>
          <w:ilvl w:val="0"/>
          <w:numId w:val="10"/>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1248618B"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feed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r>
              <w:rPr>
                <w:b/>
              </w:rPr>
              <w:t>Dir’n</w:t>
            </w:r>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77777777" w:rsidR="00482010" w:rsidRPr="00DF693E" w:rsidRDefault="00482010" w:rsidP="00564528">
            <w:r w:rsidRPr="00DF693E">
              <w:t>iic_rtl_0_sda_io</w:t>
            </w:r>
          </w:p>
        </w:tc>
        <w:tc>
          <w:tcPr>
            <w:tcW w:w="1707" w:type="dxa"/>
          </w:tcPr>
          <w:p w14:paraId="74AA6E0E" w14:textId="77777777" w:rsidR="00482010" w:rsidRPr="00DF693E" w:rsidRDefault="00482010" w:rsidP="00564528">
            <w:r w:rsidRPr="00DF693E">
              <w:t>CODEC</w:t>
            </w:r>
          </w:p>
        </w:tc>
        <w:tc>
          <w:tcPr>
            <w:tcW w:w="966" w:type="dxa"/>
          </w:tcPr>
          <w:p w14:paraId="494D021A" w14:textId="77777777" w:rsidR="00482010" w:rsidRPr="00DF693E" w:rsidRDefault="00482010" w:rsidP="00564528">
            <w:r>
              <w:t>Bidir-ectional</w:t>
            </w:r>
          </w:p>
        </w:tc>
        <w:tc>
          <w:tcPr>
            <w:tcW w:w="4246" w:type="dxa"/>
          </w:tcPr>
          <w:p w14:paraId="2A567265" w14:textId="77777777" w:rsidR="00482010" w:rsidRPr="00DF693E" w:rsidRDefault="00482010" w:rsidP="00564528">
            <w:r w:rsidRPr="00DF693E">
              <w:t>I2C signal to codec</w:t>
            </w:r>
          </w:p>
        </w:tc>
      </w:tr>
      <w:tr w:rsidR="00482010" w14:paraId="044B020A" w14:textId="77777777" w:rsidTr="00482010">
        <w:tc>
          <w:tcPr>
            <w:tcW w:w="2709" w:type="dxa"/>
          </w:tcPr>
          <w:p w14:paraId="346D9E40" w14:textId="77777777" w:rsidR="00482010" w:rsidRPr="00DF693E" w:rsidRDefault="00482010" w:rsidP="00DF693E">
            <w:r w:rsidRPr="00DF693E">
              <w:t>iic_rtl_0_scl_io</w:t>
            </w:r>
          </w:p>
        </w:tc>
        <w:tc>
          <w:tcPr>
            <w:tcW w:w="1707" w:type="dxa"/>
          </w:tcPr>
          <w:p w14:paraId="6C5CCF5E" w14:textId="77777777" w:rsidR="00482010" w:rsidRPr="00DF693E" w:rsidRDefault="00482010" w:rsidP="00DF693E">
            <w:r w:rsidRPr="00DF693E">
              <w:t>CODEC</w:t>
            </w:r>
          </w:p>
        </w:tc>
        <w:tc>
          <w:tcPr>
            <w:tcW w:w="966" w:type="dxa"/>
          </w:tcPr>
          <w:p w14:paraId="3F8C4C59" w14:textId="77777777" w:rsidR="00482010" w:rsidRPr="00DF693E" w:rsidRDefault="00482010" w:rsidP="00DF693E">
            <w:r>
              <w:t>Bidir-ectional</w:t>
            </w:r>
          </w:p>
        </w:tc>
        <w:tc>
          <w:tcPr>
            <w:tcW w:w="4246" w:type="dxa"/>
          </w:tcPr>
          <w:p w14:paraId="0459CE46" w14:textId="77777777" w:rsidR="00482010" w:rsidRPr="00DF693E" w:rsidRDefault="00482010" w:rsidP="00DF693E">
            <w:r w:rsidRPr="00DF693E">
              <w:t>I2C signal to codec</w:t>
            </w:r>
          </w:p>
        </w:tc>
      </w:tr>
      <w:tr w:rsidR="00482010" w14:paraId="279CBCDE" w14:textId="77777777" w:rsidTr="00482010">
        <w:tc>
          <w:tcPr>
            <w:tcW w:w="2709" w:type="dxa"/>
          </w:tcPr>
          <w:p w14:paraId="4C99EC5C" w14:textId="77777777" w:rsidR="00482010" w:rsidRDefault="00482010" w:rsidP="00DF693E">
            <w:r>
              <w:t>pcie_reset_n</w:t>
            </w:r>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r w:rsidRPr="00F476D7">
              <w:t>pcie_diff_clock_rtl_clk_n[0]</w:t>
            </w:r>
          </w:p>
          <w:p w14:paraId="683E6E6F" w14:textId="77777777" w:rsidR="00482010" w:rsidRDefault="00482010" w:rsidP="00DF693E">
            <w:r>
              <w:t>pcie_diff_clock_rtl_clk_p</w:t>
            </w:r>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4F6D095F" w:rsidR="00B73D37" w:rsidRDefault="00134FB0" w:rsidP="00B73D37">
            <w:r w:rsidRPr="00683814">
              <w:t>0 (</w:t>
            </w:r>
            <w:r w:rsidR="00B73D37" w:rsidRPr="00683814">
              <w:t>LED lit</w:t>
            </w:r>
            <w:r w:rsidRPr="00683814">
              <w:t>)</w:t>
            </w:r>
            <w:r w:rsidR="00B73D37" w:rsidRPr="00683814">
              <w:t xml:space="preserve"> when PCI link established. See </w:t>
            </w:r>
            <w:r w:rsidR="002A1E83" w:rsidRPr="00683814">
              <w:fldChar w:fldCharType="begin"/>
            </w:r>
            <w:r w:rsidR="00B73D37" w:rsidRPr="00683814">
              <w:instrText xml:space="preserve"> REF _Ref58594114 \r \h </w:instrText>
            </w:r>
            <w:r w:rsidR="002A1E83" w:rsidRPr="00683814">
              <w:fldChar w:fldCharType="separate"/>
            </w:r>
            <w:r w:rsidR="00AC17B8">
              <w:t>8.1</w:t>
            </w:r>
            <w:r w:rsidR="002A1E83" w:rsidRPr="00683814">
              <w:fldChar w:fldCharType="end"/>
            </w:r>
          </w:p>
        </w:tc>
      </w:tr>
      <w:tr w:rsidR="00B73D37" w14:paraId="25289DE8" w14:textId="77777777" w:rsidTr="00482010">
        <w:tc>
          <w:tcPr>
            <w:tcW w:w="2709" w:type="dxa"/>
          </w:tcPr>
          <w:p w14:paraId="197768E2" w14:textId="77777777" w:rsidR="00B73D37" w:rsidRDefault="00B73D37" w:rsidP="00B73D37">
            <w:r>
              <w:lastRenderedPageBreak/>
              <w:t>PCIe_CLK_REQn</w:t>
            </w:r>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4006104E"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AC17B8">
              <w:t>3.4</w:t>
            </w:r>
            <w:r w:rsidR="002A1E83">
              <w:fldChar w:fldCharType="end"/>
            </w:r>
            <w:r>
              <w:t xml:space="preserve"> &amp; </w:t>
            </w:r>
            <w:r w:rsidR="002A1E83">
              <w:fldChar w:fldCharType="begin"/>
            </w:r>
            <w:r>
              <w:instrText xml:space="preserve"> REF _Ref65009069 \r \h </w:instrText>
            </w:r>
            <w:r w:rsidR="002A1E83">
              <w:fldChar w:fldCharType="separate"/>
            </w:r>
            <w:r w:rsidR="00AC17B8">
              <w:t>3.9</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r w:rsidRPr="00D33245">
              <w:t>DAC_Out_N[1</w:t>
            </w:r>
            <w:r>
              <w:t>5:0</w:t>
            </w:r>
            <w:r w:rsidRPr="00D33245">
              <w:t>]</w:t>
            </w:r>
          </w:p>
          <w:p w14:paraId="638059FF" w14:textId="77777777" w:rsidR="002A5E5F" w:rsidRDefault="002A5E5F" w:rsidP="002A5E5F">
            <w:r>
              <w:t>DAC_Out_P</w:t>
            </w:r>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r>
              <w:t>pll_cr</w:t>
            </w:r>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10MHz reference input from ex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r>
              <w:t>Dac_Atten[5:0]</w:t>
            </w:r>
          </w:p>
          <w:p w14:paraId="67E9AC20" w14:textId="77777777" w:rsidR="00134FB0" w:rsidRPr="00683814" w:rsidRDefault="00134FB0" w:rsidP="002A5E5F">
            <w:r w:rsidRPr="00683814">
              <w:t>Dac_Atten_LE</w:t>
            </w:r>
          </w:p>
          <w:p w14:paraId="0A7D3972" w14:textId="77777777" w:rsidR="00134FB0" w:rsidRPr="00683814" w:rsidRDefault="00134FB0" w:rsidP="002A5E5F">
            <w:r w:rsidRPr="00683814">
              <w:t>Dac_Atten_MODE</w:t>
            </w:r>
          </w:p>
          <w:p w14:paraId="01117A86" w14:textId="77777777" w:rsidR="00134FB0" w:rsidRPr="00683814" w:rsidRDefault="00134FB0" w:rsidP="002A5E5F">
            <w:r w:rsidRPr="00683814">
              <w:t>Dac_Atten_CLK</w:t>
            </w:r>
          </w:p>
          <w:p w14:paraId="16960B53" w14:textId="77777777" w:rsidR="00134FB0" w:rsidRDefault="00134FB0" w:rsidP="002A5E5F">
            <w:r w:rsidRPr="00683814">
              <w:t>Dac_Atten_DATA</w:t>
            </w:r>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42FE6532"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AC17B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ADC1 atten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ADC1 atten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ADC1 atten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ADC2 atten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ADC2 atten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ADC2 atten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3CFFEF54"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AC17B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6113661C"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AC17B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r w:rsidRPr="00B73D37">
              <w:t>Input_PTT_Select</w:t>
            </w:r>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r w:rsidRPr="00B73D37">
              <w:t>Mic_Signal_Select</w:t>
            </w:r>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r w:rsidRPr="00B73D37">
              <w:t>Mic_Bias_Select</w:t>
            </w:r>
          </w:p>
          <w:p w14:paraId="0603D0D6" w14:textId="77777777" w:rsidR="00134FB0" w:rsidRDefault="00134FB0" w:rsidP="00134FB0">
            <w:r w:rsidRPr="00B73D37">
              <w:lastRenderedPageBreak/>
              <w:t>0=bias on ring; 1= bias on tip</w:t>
            </w:r>
          </w:p>
        </w:tc>
      </w:tr>
      <w:tr w:rsidR="00134FB0" w14:paraId="182CA029" w14:textId="77777777" w:rsidTr="00482010">
        <w:tc>
          <w:tcPr>
            <w:tcW w:w="2709" w:type="dxa"/>
          </w:tcPr>
          <w:p w14:paraId="57114EF1" w14:textId="77777777" w:rsidR="00134FB0" w:rsidRDefault="00134FB0" w:rsidP="00134FB0">
            <w:pPr>
              <w:ind w:left="449"/>
            </w:pPr>
            <w:r>
              <w:lastRenderedPageBreak/>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r>
              <w:t>Spkr_amp_Mute</w:t>
            </w:r>
          </w:p>
        </w:tc>
      </w:tr>
      <w:tr w:rsidR="00134FB0" w14:paraId="2A0C53EF" w14:textId="77777777" w:rsidTr="00482010">
        <w:tc>
          <w:tcPr>
            <w:tcW w:w="2709" w:type="dxa"/>
          </w:tcPr>
          <w:p w14:paraId="0308FE25" w14:textId="77777777" w:rsidR="00134FB0" w:rsidRDefault="00134FB0" w:rsidP="00134FB0">
            <w:pPr>
              <w:ind w:left="449"/>
            </w:pPr>
            <w:r>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r w:rsidRPr="00B73D37">
              <w:t>Balanced_Mic_Select</w:t>
            </w:r>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r>
              <w:t>MOX_strobe</w:t>
            </w:r>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21BFBB04"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AC17B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274ADA5F" w:rsidR="00134FB0" w:rsidRDefault="00134FB0" w:rsidP="00134FB0">
            <w:r>
              <w:t>PTT In (3.5mm jack</w:t>
            </w:r>
            <w:r w:rsidR="005F19EE">
              <w:t xml:space="preserve"> &amp; rear panel combined</w:t>
            </w:r>
            <w:r>
              <w:t>)</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134FB0" w14:paraId="5B15DA0D" w14:textId="77777777" w:rsidTr="00482010">
        <w:tc>
          <w:tcPr>
            <w:tcW w:w="2709" w:type="dxa"/>
          </w:tcPr>
          <w:p w14:paraId="60854F83" w14:textId="77777777" w:rsidR="00134FB0" w:rsidRDefault="00134FB0" w:rsidP="00134FB0">
            <w:r>
              <w:t>TX_ENABLE</w:t>
            </w:r>
          </w:p>
        </w:tc>
        <w:tc>
          <w:tcPr>
            <w:tcW w:w="1707" w:type="dxa"/>
          </w:tcPr>
          <w:p w14:paraId="754830D3" w14:textId="77777777" w:rsidR="00134FB0" w:rsidRDefault="00134FB0" w:rsidP="00134FB0">
            <w:r>
              <w:t>General CMOS</w:t>
            </w:r>
          </w:p>
        </w:tc>
        <w:tc>
          <w:tcPr>
            <w:tcW w:w="966" w:type="dxa"/>
          </w:tcPr>
          <w:p w14:paraId="6D85FF7E" w14:textId="77777777" w:rsidR="00134FB0" w:rsidRDefault="00134FB0" w:rsidP="00134FB0">
            <w:r>
              <w:t>In</w:t>
            </w:r>
          </w:p>
        </w:tc>
        <w:tc>
          <w:tcPr>
            <w:tcW w:w="4246" w:type="dxa"/>
          </w:tcPr>
          <w:p w14:paraId="48A773E4" w14:textId="77777777" w:rsidR="00134FB0" w:rsidRDefault="00134FB0" w:rsidP="00134FB0">
            <w:r>
              <w:t>External input; if 0, TX is gated off. Needs pullup.</w:t>
            </w:r>
          </w:p>
        </w:tc>
      </w:tr>
      <w:tr w:rsidR="00134FB0" w14:paraId="46508E30" w14:textId="77777777" w:rsidTr="00482010">
        <w:tc>
          <w:tcPr>
            <w:tcW w:w="2709" w:type="dxa"/>
          </w:tcPr>
          <w:p w14:paraId="705B17F6" w14:textId="77777777" w:rsidR="00134FB0" w:rsidRDefault="00134FB0" w:rsidP="00134FB0">
            <w:r>
              <w:t>LEDOutputs[15:0]</w:t>
            </w:r>
          </w:p>
        </w:tc>
        <w:tc>
          <w:tcPr>
            <w:tcW w:w="1707" w:type="dxa"/>
          </w:tcPr>
          <w:p w14:paraId="71B32024" w14:textId="77777777" w:rsidR="00134FB0" w:rsidRDefault="00134FB0" w:rsidP="00134FB0">
            <w:r>
              <w:t>Debug</w:t>
            </w:r>
          </w:p>
        </w:tc>
        <w:tc>
          <w:tcPr>
            <w:tcW w:w="966" w:type="dxa"/>
          </w:tcPr>
          <w:p w14:paraId="7FE4F4F1" w14:textId="77777777" w:rsidR="00134FB0" w:rsidRDefault="00134FB0" w:rsidP="00134FB0">
            <w:r>
              <w:t>Out</w:t>
            </w:r>
          </w:p>
        </w:tc>
        <w:tc>
          <w:tcPr>
            <w:tcW w:w="4246" w:type="dxa"/>
          </w:tcPr>
          <w:p w14:paraId="0D95C919" w14:textId="7BF6D355" w:rsidR="00134FB0" w:rsidRDefault="00134FB0" w:rsidP="00134FB0">
            <w:r>
              <w:t xml:space="preserve">Drivers for status / debug LED. Active high, See section </w:t>
            </w:r>
            <w:r w:rsidR="002A1E83">
              <w:fldChar w:fldCharType="begin"/>
            </w:r>
            <w:r>
              <w:instrText xml:space="preserve"> REF _Ref58594114 \r \h </w:instrText>
            </w:r>
            <w:r w:rsidR="002A1E83">
              <w:fldChar w:fldCharType="separate"/>
            </w:r>
            <w:r w:rsidR="00AC17B8">
              <w:t>8.1</w:t>
            </w:r>
            <w:r w:rsidR="002A1E83">
              <w:fldChar w:fldCharType="end"/>
            </w:r>
          </w:p>
        </w:tc>
      </w:tr>
      <w:tr w:rsidR="00134FB0" w14:paraId="087C9624" w14:textId="77777777" w:rsidTr="00482010">
        <w:tc>
          <w:tcPr>
            <w:tcW w:w="2709" w:type="dxa"/>
          </w:tcPr>
          <w:p w14:paraId="1B6B9391" w14:textId="77777777" w:rsidR="00134FB0" w:rsidRDefault="00134FB0" w:rsidP="00134FB0">
            <w:r>
              <w:t>BLINK_LED</w:t>
            </w:r>
          </w:p>
        </w:tc>
        <w:tc>
          <w:tcPr>
            <w:tcW w:w="1707" w:type="dxa"/>
          </w:tcPr>
          <w:p w14:paraId="0908EA23" w14:textId="77777777" w:rsidR="00134FB0" w:rsidRDefault="00134FB0" w:rsidP="00134FB0">
            <w:r>
              <w:t>Debug</w:t>
            </w:r>
          </w:p>
        </w:tc>
        <w:tc>
          <w:tcPr>
            <w:tcW w:w="966" w:type="dxa"/>
          </w:tcPr>
          <w:p w14:paraId="360AE6A1" w14:textId="77777777" w:rsidR="00134FB0" w:rsidRDefault="00134FB0" w:rsidP="00134FB0">
            <w:r>
              <w:t>Out</w:t>
            </w:r>
          </w:p>
        </w:tc>
        <w:tc>
          <w:tcPr>
            <w:tcW w:w="4246" w:type="dxa"/>
          </w:tcPr>
          <w:p w14:paraId="5B3E84E1" w14:textId="4251FCA2" w:rsidR="00134FB0" w:rsidRDefault="00134FB0" w:rsidP="00134FB0">
            <w:r>
              <w:t xml:space="preserve">LED blinking at about 1Hz rate. See </w:t>
            </w:r>
            <w:r w:rsidR="002A1E83">
              <w:fldChar w:fldCharType="begin"/>
            </w:r>
            <w:r>
              <w:instrText xml:space="preserve"> REF _Ref58594114 \r \h </w:instrText>
            </w:r>
            <w:r w:rsidR="002A1E83">
              <w:fldChar w:fldCharType="separate"/>
            </w:r>
            <w:r w:rsidR="00AC17B8">
              <w:t>8.1</w:t>
            </w:r>
            <w:r w:rsidR="002A1E83">
              <w:fldChar w:fldCharType="end"/>
            </w:r>
          </w:p>
        </w:tc>
      </w:tr>
      <w:tr w:rsidR="00134FB0" w14:paraId="099C1159" w14:textId="77777777" w:rsidTr="00482010">
        <w:tc>
          <w:tcPr>
            <w:tcW w:w="2709" w:type="dxa"/>
          </w:tcPr>
          <w:p w14:paraId="2E9893DC" w14:textId="77777777" w:rsidR="00134FB0" w:rsidRDefault="00134FB0" w:rsidP="00134FB0">
            <w:r>
              <w:t>EMC_CLK</w:t>
            </w:r>
          </w:p>
        </w:tc>
        <w:tc>
          <w:tcPr>
            <w:tcW w:w="1707" w:type="dxa"/>
          </w:tcPr>
          <w:p w14:paraId="2E6D1BEA" w14:textId="77777777" w:rsidR="00134FB0" w:rsidRDefault="00134FB0" w:rsidP="00134FB0">
            <w:r>
              <w:t>Config</w:t>
            </w:r>
          </w:p>
        </w:tc>
        <w:tc>
          <w:tcPr>
            <w:tcW w:w="966" w:type="dxa"/>
          </w:tcPr>
          <w:p w14:paraId="2AD4B44E" w14:textId="77777777" w:rsidR="00134FB0" w:rsidRDefault="00134FB0" w:rsidP="00134FB0">
            <w:r>
              <w:t>In</w:t>
            </w:r>
          </w:p>
        </w:tc>
        <w:tc>
          <w:tcPr>
            <w:tcW w:w="4246" w:type="dxa"/>
          </w:tcPr>
          <w:p w14:paraId="3D15D513" w14:textId="77777777" w:rsidR="00134FB0" w:rsidRDefault="00134FB0" w:rsidP="00134FB0">
            <w:r>
              <w:t>122.88MHz CMOS clock in</w:t>
            </w:r>
          </w:p>
        </w:tc>
      </w:tr>
      <w:tr w:rsidR="00134FB0" w14:paraId="328D727C" w14:textId="77777777" w:rsidTr="00482010">
        <w:tc>
          <w:tcPr>
            <w:tcW w:w="2709" w:type="dxa"/>
          </w:tcPr>
          <w:p w14:paraId="435235D5" w14:textId="77777777" w:rsidR="00134FB0" w:rsidRDefault="00134FB0" w:rsidP="00134FB0">
            <w:r w:rsidRPr="00B96190">
              <w:t>PROM_SPI_ss_io[0]</w:t>
            </w:r>
          </w:p>
          <w:p w14:paraId="43E8168D" w14:textId="77777777" w:rsidR="00134FB0" w:rsidRDefault="00134FB0" w:rsidP="00134FB0">
            <w:r w:rsidRPr="00B96190">
              <w:t>PROM_SPI_io</w:t>
            </w:r>
            <w:r>
              <w:t>3</w:t>
            </w:r>
            <w:r w:rsidRPr="00B96190">
              <w:t>_io</w:t>
            </w:r>
          </w:p>
          <w:p w14:paraId="39B607D3" w14:textId="77777777" w:rsidR="00134FB0" w:rsidRDefault="00134FB0" w:rsidP="00134FB0">
            <w:r w:rsidRPr="00B96190">
              <w:t>PROM_SPI_io</w:t>
            </w:r>
            <w:r>
              <w:t>2</w:t>
            </w:r>
            <w:r w:rsidRPr="00B96190">
              <w:t>_io</w:t>
            </w:r>
          </w:p>
          <w:p w14:paraId="1756F303" w14:textId="77777777" w:rsidR="00134FB0" w:rsidRDefault="00134FB0" w:rsidP="00134FB0">
            <w:r w:rsidRPr="00B96190">
              <w:t>PROM_SPI_io</w:t>
            </w:r>
            <w:r>
              <w:t>1</w:t>
            </w:r>
            <w:r w:rsidRPr="00B96190">
              <w:t>_io</w:t>
            </w:r>
          </w:p>
          <w:p w14:paraId="7DB566E5" w14:textId="77777777" w:rsidR="00134FB0" w:rsidRDefault="00134FB0" w:rsidP="00134FB0">
            <w:r w:rsidRPr="00B96190">
              <w:t>PROM_SPI_io0_io</w:t>
            </w:r>
          </w:p>
          <w:p w14:paraId="333950DC" w14:textId="77777777" w:rsidR="00134FB0" w:rsidRDefault="00134FB0" w:rsidP="00134FB0">
            <w:r>
              <w:t>VCCBATT_0</w:t>
            </w:r>
          </w:p>
          <w:p w14:paraId="38DFD087" w14:textId="77777777" w:rsidR="00134FB0" w:rsidRDefault="00134FB0" w:rsidP="00134FB0">
            <w:r>
              <w:t>DONE_0</w:t>
            </w:r>
          </w:p>
          <w:p w14:paraId="7D4FA541" w14:textId="77777777" w:rsidR="00134FB0" w:rsidRDefault="00134FB0" w:rsidP="00134FB0">
            <w:r>
              <w:t>CCLK_0</w:t>
            </w:r>
          </w:p>
          <w:p w14:paraId="7383A320" w14:textId="77777777" w:rsidR="00134FB0" w:rsidRDefault="00134FB0" w:rsidP="00134FB0">
            <w:r>
              <w:t>INIT_B_0</w:t>
            </w:r>
          </w:p>
          <w:p w14:paraId="1C15EDDA" w14:textId="77777777" w:rsidR="00134FB0" w:rsidRDefault="00134FB0" w:rsidP="00134FB0">
            <w:r>
              <w:t>M0_0, M1_0, M2_0</w:t>
            </w:r>
          </w:p>
          <w:p w14:paraId="105274FA" w14:textId="77777777" w:rsidR="00134FB0" w:rsidRDefault="00134FB0" w:rsidP="00134FB0">
            <w:r>
              <w:t>PROGRAM_B_0</w:t>
            </w:r>
          </w:p>
          <w:p w14:paraId="465E57D0" w14:textId="77777777" w:rsidR="00134FB0" w:rsidRDefault="00134FB0" w:rsidP="00134FB0">
            <w:r>
              <w:t>CFGBVS_0</w:t>
            </w:r>
          </w:p>
          <w:p w14:paraId="2C5B9ADC" w14:textId="77777777" w:rsidR="00134FB0" w:rsidRDefault="00134FB0" w:rsidP="00134FB0">
            <w:r>
              <w:t>PUDC_B</w:t>
            </w:r>
          </w:p>
        </w:tc>
        <w:tc>
          <w:tcPr>
            <w:tcW w:w="1707" w:type="dxa"/>
          </w:tcPr>
          <w:p w14:paraId="5150AAA9" w14:textId="77777777" w:rsidR="00134FB0" w:rsidRDefault="00134FB0" w:rsidP="00134FB0">
            <w:r>
              <w:t>Config</w:t>
            </w:r>
          </w:p>
        </w:tc>
        <w:tc>
          <w:tcPr>
            <w:tcW w:w="966" w:type="dxa"/>
          </w:tcPr>
          <w:p w14:paraId="1EAFECD7" w14:textId="77777777" w:rsidR="00134FB0" w:rsidRDefault="00134FB0" w:rsidP="00134FB0"/>
        </w:tc>
        <w:tc>
          <w:tcPr>
            <w:tcW w:w="4246" w:type="dxa"/>
          </w:tcPr>
          <w:p w14:paraId="5E1DA69B" w14:textId="175EB905" w:rsidR="00134FB0" w:rsidRDefault="00134FB0" w:rsidP="00134FB0">
            <w:r>
              <w:t xml:space="preserve">Configuration signals. See diagram in section </w:t>
            </w:r>
            <w:r w:rsidR="002A1E83">
              <w:fldChar w:fldCharType="begin"/>
            </w:r>
            <w:r>
              <w:instrText xml:space="preserve"> REF _Ref64977537 \r \h </w:instrText>
            </w:r>
            <w:r w:rsidR="002A1E83">
              <w:fldChar w:fldCharType="separate"/>
            </w:r>
            <w:r w:rsidR="00AC17B8">
              <w:t>3.7</w:t>
            </w:r>
            <w:r w:rsidR="002A1E83">
              <w:fldChar w:fldCharType="end"/>
            </w:r>
          </w:p>
        </w:tc>
      </w:tr>
      <w:tr w:rsidR="00134FB0" w14:paraId="447D8128" w14:textId="77777777" w:rsidTr="00482010">
        <w:tc>
          <w:tcPr>
            <w:tcW w:w="2709" w:type="dxa"/>
          </w:tcPr>
          <w:p w14:paraId="776DC148" w14:textId="77777777" w:rsidR="00134FB0" w:rsidRDefault="00134FB0" w:rsidP="00134FB0">
            <w:r>
              <w:lastRenderedPageBreak/>
              <w:t>TCK_0</w:t>
            </w:r>
          </w:p>
          <w:p w14:paraId="489CD6E0" w14:textId="77777777" w:rsidR="00134FB0" w:rsidRDefault="00134FB0" w:rsidP="00134FB0">
            <w:r>
              <w:t>TMS_0</w:t>
            </w:r>
          </w:p>
          <w:p w14:paraId="43EC229F" w14:textId="77777777" w:rsidR="00134FB0" w:rsidRDefault="00134FB0" w:rsidP="00134FB0">
            <w:r>
              <w:t>TDI_0</w:t>
            </w:r>
          </w:p>
          <w:p w14:paraId="54F90008" w14:textId="77777777" w:rsidR="00134FB0" w:rsidRPr="00B96190" w:rsidRDefault="00134FB0" w:rsidP="00134FB0">
            <w:r>
              <w:t>TDO_0</w:t>
            </w:r>
          </w:p>
        </w:tc>
        <w:tc>
          <w:tcPr>
            <w:tcW w:w="1707" w:type="dxa"/>
          </w:tcPr>
          <w:p w14:paraId="6F831DAD" w14:textId="77777777" w:rsidR="00134FB0" w:rsidRDefault="00134FB0" w:rsidP="00134FB0">
            <w:r>
              <w:t>Config</w:t>
            </w:r>
          </w:p>
        </w:tc>
        <w:tc>
          <w:tcPr>
            <w:tcW w:w="966" w:type="dxa"/>
          </w:tcPr>
          <w:p w14:paraId="14166FD5" w14:textId="77777777" w:rsidR="00134FB0" w:rsidRDefault="00134FB0" w:rsidP="00134FB0"/>
        </w:tc>
        <w:tc>
          <w:tcPr>
            <w:tcW w:w="4246" w:type="dxa"/>
          </w:tcPr>
          <w:p w14:paraId="3BCD0D21" w14:textId="3E06AB26" w:rsidR="00134FB0" w:rsidRDefault="00134FB0" w:rsidP="00134FB0">
            <w:r>
              <w:t xml:space="preserve">JTAG signals. See diagram in section </w:t>
            </w:r>
            <w:r w:rsidR="002A1E83">
              <w:fldChar w:fldCharType="begin"/>
            </w:r>
            <w:r>
              <w:instrText xml:space="preserve"> REF _Ref64977537 \r \h </w:instrText>
            </w:r>
            <w:r w:rsidR="002A1E83">
              <w:fldChar w:fldCharType="separate"/>
            </w:r>
            <w:r w:rsidR="00AC17B8">
              <w:t>3.7</w:t>
            </w:r>
            <w:r w:rsidR="002A1E83">
              <w:fldChar w:fldCharType="end"/>
            </w:r>
          </w:p>
        </w:tc>
      </w:tr>
      <w:tr w:rsidR="00134FB0" w14:paraId="18FA31A9" w14:textId="77777777" w:rsidTr="00482010">
        <w:tc>
          <w:tcPr>
            <w:tcW w:w="2709" w:type="dxa"/>
          </w:tcPr>
          <w:p w14:paraId="1DD0B107" w14:textId="77777777" w:rsidR="00134FB0" w:rsidRPr="00D80AEA" w:rsidRDefault="00134FB0" w:rsidP="00134FB0">
            <w:r w:rsidRPr="00D80AEA">
              <w:t>ADC_MOSI</w:t>
            </w:r>
          </w:p>
          <w:p w14:paraId="6A2416AF" w14:textId="77777777" w:rsidR="00134FB0" w:rsidRPr="00D80AEA" w:rsidRDefault="00134FB0" w:rsidP="00134FB0">
            <w:r w:rsidRPr="00D80AEA">
              <w:t>ADC_MISO</w:t>
            </w:r>
          </w:p>
          <w:p w14:paraId="058719CF" w14:textId="77777777" w:rsidR="00134FB0" w:rsidRPr="00D80AEA" w:rsidRDefault="00134FB0" w:rsidP="00134FB0">
            <w:r w:rsidRPr="00D80AEA">
              <w:t>ADC_CLK</w:t>
            </w:r>
          </w:p>
          <w:p w14:paraId="2AF5D2B2" w14:textId="77777777" w:rsidR="00134FB0" w:rsidRPr="00D80AEA" w:rsidRDefault="00134FB0" w:rsidP="00134FB0">
            <w:r w:rsidRPr="00D80AEA">
              <w:t>nADC_CS</w:t>
            </w:r>
          </w:p>
        </w:tc>
        <w:tc>
          <w:tcPr>
            <w:tcW w:w="1707" w:type="dxa"/>
          </w:tcPr>
          <w:p w14:paraId="33A0CEDB" w14:textId="77777777" w:rsidR="00134FB0" w:rsidRPr="00D80AEA" w:rsidRDefault="00134FB0" w:rsidP="00134FB0">
            <w:r w:rsidRPr="00D80AEA">
              <w:t>Aux ADC; connects an SPI A-D converter</w:t>
            </w:r>
          </w:p>
        </w:tc>
        <w:tc>
          <w:tcPr>
            <w:tcW w:w="966" w:type="dxa"/>
          </w:tcPr>
          <w:p w14:paraId="3B2C7962" w14:textId="77777777" w:rsidR="00134FB0" w:rsidRPr="00D80AEA" w:rsidRDefault="00134FB0" w:rsidP="00134FB0"/>
        </w:tc>
        <w:tc>
          <w:tcPr>
            <w:tcW w:w="4246" w:type="dxa"/>
          </w:tcPr>
          <w:p w14:paraId="34396591" w14:textId="77777777" w:rsidR="00134FB0" w:rsidRPr="00D80AEA" w:rsidRDefault="00683814" w:rsidP="00134FB0">
            <w:r w:rsidRPr="00D80AEA">
              <w:t xml:space="preserve">Pins added, </w:t>
            </w:r>
            <w:r w:rsidR="00D80AEA" w:rsidRPr="00D80AEA">
              <w:t xml:space="preserve">and custom Verilog IP core. </w:t>
            </w:r>
            <w:r w:rsidR="00D80AEA" w:rsidRPr="00D80AEA">
              <w:rPr>
                <w:color w:val="FF0000"/>
              </w:rPr>
              <w:t>Not fully tested!</w:t>
            </w:r>
          </w:p>
        </w:tc>
      </w:tr>
      <w:tr w:rsidR="00AF6DE4" w14:paraId="19F81515" w14:textId="77777777" w:rsidTr="00482010">
        <w:tc>
          <w:tcPr>
            <w:tcW w:w="2709" w:type="dxa"/>
          </w:tcPr>
          <w:p w14:paraId="514FECE5" w14:textId="77777777" w:rsidR="00AF6DE4" w:rsidRPr="00683814" w:rsidRDefault="00AF6DE4" w:rsidP="00134FB0">
            <w:r w:rsidRPr="00683814">
              <w:t>FPGA_CM4_EN</w:t>
            </w:r>
          </w:p>
        </w:tc>
        <w:tc>
          <w:tcPr>
            <w:tcW w:w="1707" w:type="dxa"/>
          </w:tcPr>
          <w:p w14:paraId="023FF87E" w14:textId="77777777" w:rsidR="00AF6DE4" w:rsidRPr="00683814" w:rsidRDefault="00AF6DE4" w:rsidP="00134FB0"/>
        </w:tc>
        <w:tc>
          <w:tcPr>
            <w:tcW w:w="966" w:type="dxa"/>
          </w:tcPr>
          <w:p w14:paraId="6B2CB171" w14:textId="77777777" w:rsidR="00AF6DE4" w:rsidRPr="00683814" w:rsidRDefault="00AF6DE4" w:rsidP="00134FB0">
            <w:r w:rsidRPr="00683814">
              <w:t>Out</w:t>
            </w:r>
          </w:p>
        </w:tc>
        <w:tc>
          <w:tcPr>
            <w:tcW w:w="4246" w:type="dxa"/>
          </w:tcPr>
          <w:p w14:paraId="2CA03AAF" w14:textId="77777777" w:rsidR="00AF6DE4" w:rsidRPr="00683814" w:rsidRDefault="00AF6DE4" w:rsidP="00134FB0">
            <w:r w:rsidRPr="00683814">
              <w:t>Not currently used. Powers on/off the compute module 4</w:t>
            </w:r>
            <w:r w:rsidR="00EF3958">
              <w:t xml:space="preserve">. </w:t>
            </w:r>
            <w:r w:rsidRPr="00683814">
              <w:t>Drive to 1</w:t>
            </w:r>
            <w:r w:rsidR="00EF3958">
              <w:t xml:space="preserve"> for normal operation.</w:t>
            </w:r>
          </w:p>
        </w:tc>
      </w:tr>
      <w:tr w:rsidR="00AF6DE4" w14:paraId="6D946A09" w14:textId="77777777" w:rsidTr="00482010">
        <w:tc>
          <w:tcPr>
            <w:tcW w:w="2709" w:type="dxa"/>
          </w:tcPr>
          <w:p w14:paraId="5D4D815F" w14:textId="77777777" w:rsidR="00AF6DE4" w:rsidRPr="00683814" w:rsidRDefault="00AF6DE4" w:rsidP="00134FB0">
            <w:r w:rsidRPr="00683814">
              <w:t>PCIe-T-SMBCLK</w:t>
            </w:r>
          </w:p>
          <w:p w14:paraId="016902F1" w14:textId="77777777" w:rsidR="00AF6DE4" w:rsidRPr="00683814" w:rsidRDefault="00AF6DE4" w:rsidP="00134FB0">
            <w:r w:rsidRPr="00683814">
              <w:t>PCIe-T-SMBDAT</w:t>
            </w:r>
          </w:p>
        </w:tc>
        <w:tc>
          <w:tcPr>
            <w:tcW w:w="1707" w:type="dxa"/>
          </w:tcPr>
          <w:p w14:paraId="34A27A78" w14:textId="77777777" w:rsidR="00AF6DE4" w:rsidRPr="00683814" w:rsidRDefault="00AF6DE4" w:rsidP="00134FB0"/>
        </w:tc>
        <w:tc>
          <w:tcPr>
            <w:tcW w:w="966" w:type="dxa"/>
          </w:tcPr>
          <w:p w14:paraId="584119CC" w14:textId="77777777" w:rsidR="00AF6DE4" w:rsidRPr="00683814" w:rsidRDefault="00AF6DE4" w:rsidP="00134FB0">
            <w:r w:rsidRPr="00683814">
              <w:t>bidir</w:t>
            </w:r>
          </w:p>
        </w:tc>
        <w:tc>
          <w:tcPr>
            <w:tcW w:w="4246" w:type="dxa"/>
          </w:tcPr>
          <w:p w14:paraId="54878209" w14:textId="77777777" w:rsidR="00AF6DE4" w:rsidRPr="00683814" w:rsidRDefault="00AF6DE4" w:rsidP="00134FB0">
            <w:r w:rsidRPr="00683814">
              <w:t>Not currently used: PCIe bus config signals</w:t>
            </w:r>
          </w:p>
        </w:tc>
      </w:tr>
    </w:tbl>
    <w:p w14:paraId="71B4C225" w14:textId="77777777" w:rsidR="00C50CE4" w:rsidRDefault="00C50CE4" w:rsidP="00C50CE4"/>
    <w:p w14:paraId="3E88EE6B" w14:textId="77777777" w:rsidR="0085183B" w:rsidRDefault="0085183B" w:rsidP="00C50CE4">
      <w:r>
        <w:t>A number of signals need pullup resistors (eg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4DC3345A"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AC17B8">
        <w:t xml:space="preserve">Figure </w:t>
      </w:r>
      <w:r w:rsidR="00AC17B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pt;height:340.5pt" o:ole="">
            <v:imagedata r:id="rId15" o:title=""/>
          </v:shape>
          <o:OLEObject Type="Embed" ProgID="Visio.Drawing.15" ShapeID="_x0000_i1025" DrawAspect="Content" ObjectID="_1702204866" r:id="rId16"/>
        </w:object>
      </w:r>
    </w:p>
    <w:p w14:paraId="32128225" w14:textId="495E9EED" w:rsidR="00C50CE4" w:rsidRDefault="00B937ED" w:rsidP="00B937ED">
      <w:pPr>
        <w:pStyle w:val="Caption"/>
        <w:jc w:val="center"/>
      </w:pPr>
      <w:bookmarkStart w:id="5" w:name="_Ref58954911"/>
      <w:r>
        <w:t xml:space="preserve">Figure </w:t>
      </w:r>
      <w:fldSimple w:instr=" SEQ Figure \* ARABIC ">
        <w:r w:rsidR="00AC17B8">
          <w:rPr>
            <w:noProof/>
          </w:rPr>
          <w:t>2</w:t>
        </w:r>
      </w:fldSimple>
      <w:bookmarkEnd w:id="5"/>
      <w:r>
        <w:t>: 122.88MHz Clock Distribution</w:t>
      </w:r>
    </w:p>
    <w:p w14:paraId="0B17A32E" w14:textId="77777777" w:rsidR="00C50CE4" w:rsidRDefault="00C50CE4" w:rsidP="00C50CE4">
      <w:r>
        <w:lastRenderedPageBreak/>
        <w:t>Connect the FPGA LVPECL inputs with a similar resistor network to that on the ADCs. (The FPGA is set to LVDS levels – so we need PECL to LVDS translation).</w:t>
      </w:r>
    </w:p>
    <w:p w14:paraId="24DBD81B" w14:textId="20EA0F15"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AC17B8">
        <w:t xml:space="preserve">Figure </w:t>
      </w:r>
      <w:r w:rsidR="00AC17B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6.5pt;height:218.5pt" o:ole="">
            <v:imagedata r:id="rId17" o:title=""/>
          </v:shape>
          <o:OLEObject Type="Embed" ProgID="Visio.Drawing.11" ShapeID="_x0000_i1026" DrawAspect="Content" ObjectID="_1702204867" r:id="rId18"/>
        </w:object>
      </w:r>
    </w:p>
    <w:p w14:paraId="55EBE28D" w14:textId="5979422C" w:rsidR="00C50CE4" w:rsidRDefault="00B937ED" w:rsidP="00B937ED">
      <w:pPr>
        <w:pStyle w:val="Caption"/>
        <w:jc w:val="center"/>
      </w:pPr>
      <w:bookmarkStart w:id="6" w:name="_Ref58954878"/>
      <w:r>
        <w:t xml:space="preserve">Figure </w:t>
      </w:r>
      <w:fldSimple w:instr=" SEQ Figure \* ARABIC ">
        <w:r w:rsidR="00AC17B8">
          <w:rPr>
            <w:noProof/>
          </w:rPr>
          <w:t>3</w:t>
        </w:r>
      </w:fldSimple>
      <w:bookmarkEnd w:id="6"/>
      <w:r>
        <w:t>: Clock Timing For FPGA I/O</w:t>
      </w:r>
    </w:p>
    <w:p w14:paraId="555F0FAA" w14:textId="77777777" w:rsidR="00C50CE4" w:rsidRPr="0088186F" w:rsidRDefault="00C50CE4"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755D641C"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AC17B8">
        <w:t xml:space="preserve">Figure </w:t>
      </w:r>
      <w:r w:rsidR="00AC17B8">
        <w:rPr>
          <w:noProof/>
        </w:rPr>
        <w:t>4</w:t>
      </w:r>
      <w:r w:rsidR="002A1E83">
        <w:fldChar w:fldCharType="end"/>
      </w:r>
      <w:r>
        <w:t xml:space="preserve"> &amp; notes below:</w:t>
      </w:r>
    </w:p>
    <w:p w14:paraId="61315E31" w14:textId="77777777" w:rsidR="00B937ED" w:rsidRDefault="00901E2E" w:rsidP="00B937ED">
      <w:pPr>
        <w:keepNext/>
      </w:pPr>
      <w:r>
        <w:rPr>
          <w:noProof/>
          <w:lang w:val="en-US"/>
        </w:rPr>
        <w:lastRenderedPageBreak/>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583C9B75" w:rsidR="00C50CE4" w:rsidRDefault="00B937ED" w:rsidP="00B937ED">
      <w:pPr>
        <w:pStyle w:val="Caption"/>
        <w:jc w:val="center"/>
      </w:pPr>
      <w:bookmarkStart w:id="8" w:name="_Ref58954967"/>
      <w:r>
        <w:t xml:space="preserve">Figure </w:t>
      </w:r>
      <w:fldSimple w:instr=" SEQ Figure \* ARABIC ">
        <w:r w:rsidR="00AC17B8">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PROM_SPI_SSn[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1AA6B913" w14:textId="77777777" w:rsidR="00C50CE4" w:rsidRDefault="00C50CE4" w:rsidP="00C50CE4"/>
    <w:p w14:paraId="0916BEE6" w14:textId="77777777" w:rsidR="005247C8" w:rsidRDefault="005247C8" w:rsidP="00C50CE4">
      <w:r>
        <w:lastRenderedPageBreak/>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554E9F20"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rsidP="00AF36B9">
      <w:pPr>
        <w:pStyle w:val="ListParagraph"/>
        <w:numPr>
          <w:ilvl w:val="0"/>
          <w:numId w:val="3"/>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rsidP="00AF36B9">
      <w:pPr>
        <w:pStyle w:val="ListParagraph"/>
        <w:numPr>
          <w:ilvl w:val="0"/>
          <w:numId w:val="3"/>
        </w:numPr>
      </w:pPr>
      <w:r>
        <w:t>PCIe says be ready for configuration 20ms after that;</w:t>
      </w:r>
    </w:p>
    <w:p w14:paraId="0D334E12" w14:textId="77777777" w:rsidR="00AF36B9" w:rsidRDefault="00AF36B9" w:rsidP="00AF36B9">
      <w:pPr>
        <w:pStyle w:val="ListParagraph"/>
        <w:numPr>
          <w:ilvl w:val="0"/>
          <w:numId w:val="3"/>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There are settings to be made in Vivado to specify config details into the bitstream. This will cover selecting the x4 data width and switching to the EMCCLK pin with a correct division ratio. See XAPP586.</w:t>
      </w:r>
    </w:p>
    <w:p w14:paraId="07C55105" w14:textId="77777777" w:rsidR="008622D5" w:rsidRDefault="008622D5" w:rsidP="008622D5">
      <w:pPr>
        <w:pStyle w:val="Heading3"/>
      </w:pPr>
      <w:r>
        <w:t>Programming the Config PROM</w:t>
      </w:r>
    </w:p>
    <w:p w14:paraId="37C1D2CE" w14:textId="77777777" w:rsidR="008622D5" w:rsidRDefault="008622D5" w:rsidP="008622D5">
      <w:r>
        <w:t>Currently we have a command line linux application that writes the config prom. Typical usage:</w:t>
      </w:r>
    </w:p>
    <w:p w14:paraId="21C10633" w14:textId="77777777" w:rsidR="008622D5" w:rsidRDefault="008622D5" w:rsidP="008622D5">
      <w:pPr>
        <w:spacing w:after="120" w:line="240" w:lineRule="auto"/>
      </w:pPr>
      <w:r>
        <w:t>cd ~/software/pluto</w:t>
      </w:r>
    </w:p>
    <w:p w14:paraId="05179272" w14:textId="77777777" w:rsidR="008622D5" w:rsidRDefault="008622D5" w:rsidP="008622D5">
      <w:pPr>
        <w:spacing w:after="120" w:line="240" w:lineRule="auto"/>
      </w:pPr>
      <w:r>
        <w:t>./spi-loader/build/spi-loader -a 0 -f prom.bin -v</w:t>
      </w:r>
    </w:p>
    <w:p w14:paraId="496E4D11" w14:textId="3F0F7375" w:rsidR="0068071C" w:rsidRDefault="0068071C" w:rsidP="00B15B94">
      <w:r>
        <w:t>The -a 0 is important: it sets the destination address to the start of the config PROM. The default is some random location elsewhere!</w:t>
      </w:r>
    </w:p>
    <w:p w14:paraId="4ECD2838" w14:textId="0F6E96AD" w:rsidR="0068071C" w:rsidRDefault="0068071C" w:rsidP="00B15B94">
      <w:r>
        <w:t>There is an ability in the FPGA to have a “fallback” config available. Will need to establish the address it should be at, and how to specify that into the constraints file. (There is a setting for that).</w:t>
      </w:r>
    </w:p>
    <w:p w14:paraId="2DA0721C" w14:textId="77777777" w:rsidR="00C50CE4" w:rsidRDefault="00C50CE4" w:rsidP="00C50CE4">
      <w:pPr>
        <w:pStyle w:val="Heading2"/>
      </w:pPr>
      <w:bookmarkStart w:id="9" w:name="_Ref65009069"/>
      <w:r>
        <w:t>Processor PCI</w:t>
      </w:r>
      <w:r w:rsidR="00150EF7">
        <w:t xml:space="preserve"> Express interface</w:t>
      </w:r>
      <w:bookmarkEnd w:id="9"/>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r>
              <w:lastRenderedPageBreak/>
              <w:t>PCIe_nRST</w:t>
            </w:r>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r>
              <w:t>PCI</w:t>
            </w:r>
            <w:r w:rsidR="0070368E">
              <w:t>e</w:t>
            </w:r>
            <w:r>
              <w:t>_CLK_P,</w:t>
            </w:r>
          </w:p>
          <w:p w14:paraId="79A0BF03" w14:textId="77777777" w:rsidR="004746B2" w:rsidRDefault="004746B2" w:rsidP="00564528">
            <w:pPr>
              <w:keepNext/>
            </w:pPr>
            <w:r>
              <w:t>PCI</w:t>
            </w:r>
            <w:r w:rsidR="0070368E">
              <w:t>e</w:t>
            </w:r>
            <w:r>
              <w:t>_CLK_N</w:t>
            </w:r>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r>
              <w:t>PCI</w:t>
            </w:r>
            <w:r w:rsidR="0070368E">
              <w:t>e</w:t>
            </w:r>
            <w:r>
              <w:t>_TX_P,</w:t>
            </w:r>
          </w:p>
          <w:p w14:paraId="2201B73C" w14:textId="77777777" w:rsidR="004746B2" w:rsidRDefault="004746B2" w:rsidP="00564528">
            <w:pPr>
              <w:keepNext/>
            </w:pPr>
            <w:r>
              <w:t>PCI</w:t>
            </w:r>
            <w:r w:rsidR="0070368E">
              <w:t>e</w:t>
            </w:r>
            <w:r>
              <w:t>_TX_N</w:t>
            </w:r>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r>
              <w:t>PCI</w:t>
            </w:r>
            <w:r w:rsidR="0070368E">
              <w:t>e</w:t>
            </w:r>
            <w:r>
              <w:t>_RX_P,</w:t>
            </w:r>
          </w:p>
          <w:p w14:paraId="00EE0D03" w14:textId="77777777" w:rsidR="004746B2" w:rsidRDefault="004746B2" w:rsidP="00564528">
            <w:pPr>
              <w:keepNext/>
            </w:pPr>
            <w:r>
              <w:t>PCI</w:t>
            </w:r>
            <w:r w:rsidR="0070368E">
              <w:t>e</w:t>
            </w:r>
            <w:r>
              <w:t>_RX_N</w:t>
            </w:r>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0AA03AA8"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AC17B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151D620A" w:rsidR="005A60A6" w:rsidRDefault="00B937ED" w:rsidP="00B937ED">
      <w:pPr>
        <w:pStyle w:val="Caption"/>
        <w:jc w:val="center"/>
      </w:pPr>
      <w:r>
        <w:t xml:space="preserve">Figure </w:t>
      </w:r>
      <w:fldSimple w:instr=" SEQ Figure \* ARABIC ">
        <w:r w:rsidR="00AC17B8">
          <w:rPr>
            <w:noProof/>
          </w:rPr>
          <w:t>5</w:t>
        </w:r>
      </w:fldSimple>
      <w:r>
        <w:t>: PCI Express Signals</w:t>
      </w:r>
    </w:p>
    <w:p w14:paraId="23603FB8" w14:textId="77777777" w:rsidR="00C50CE4" w:rsidRDefault="00AC4265" w:rsidP="00C50CE4">
      <w:r>
        <w:t>PCIe_CLK_nREQ</w:t>
      </w:r>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r>
        <w:t>PCIe_nRST</w:t>
      </w:r>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lastRenderedPageBreak/>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rsidP="003E405D">
      <w:pPr>
        <w:pStyle w:val="ListParagraph"/>
        <w:numPr>
          <w:ilvl w:val="0"/>
          <w:numId w:val="13"/>
        </w:numPr>
      </w:pPr>
      <w:r>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rsidP="00C85EF8">
      <w:pPr>
        <w:pStyle w:val="ListParagraph"/>
        <w:numPr>
          <w:ilvl w:val="0"/>
          <w:numId w:val="13"/>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rsidP="00C85EF8">
      <w:pPr>
        <w:pStyle w:val="ListParagraph"/>
        <w:numPr>
          <w:ilvl w:val="0"/>
          <w:numId w:val="13"/>
        </w:numPr>
      </w:pPr>
      <w:r>
        <w:t xml:space="preserve">With the Raspberry pi running an SDR application (eg </w:t>
      </w:r>
      <w:r w:rsidR="00713B2B">
        <w:t>p</w:t>
      </w:r>
      <w:r>
        <w:t xml:space="preserve">ihpsdr).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lastRenderedPageBreak/>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Default="006240E2" w:rsidP="006240E2">
      <w:pPr>
        <w:pStyle w:val="ListParagraph"/>
        <w:numPr>
          <w:ilvl w:val="1"/>
          <w:numId w:val="1"/>
        </w:numPr>
      </w:pPr>
      <w:r>
        <w:t xml:space="preserve">Present samples to PC for </w:t>
      </w:r>
      <w:r w:rsidR="000A0D9D">
        <w:t>each DDC</w:t>
      </w:r>
      <w:r>
        <w:t xml:space="preserve"> streams</w:t>
      </w:r>
    </w:p>
    <w:p w14:paraId="08CB9284" w14:textId="77777777" w:rsidR="0041343A" w:rsidRDefault="0041343A" w:rsidP="006240E2">
      <w:pPr>
        <w:pStyle w:val="ListParagraph"/>
        <w:numPr>
          <w:ilvl w:val="1"/>
          <w:numId w:val="1"/>
        </w:numPr>
        <w:rPr>
          <w:color w:val="FF0000"/>
        </w:rPr>
      </w:pPr>
      <w:r w:rsidRPr="0041343A">
        <w:t>Latency is a known concern, so data transfers will have to be optimised</w:t>
      </w:r>
    </w:p>
    <w:p w14:paraId="201CD54F" w14:textId="100772CB" w:rsidR="000D532D" w:rsidRPr="00D62CAD" w:rsidRDefault="00D62CAD" w:rsidP="006240E2">
      <w:pPr>
        <w:pStyle w:val="ListParagraph"/>
        <w:numPr>
          <w:ilvl w:val="1"/>
          <w:numId w:val="1"/>
        </w:numPr>
        <w:rPr>
          <w:color w:val="FF0000"/>
        </w:rPr>
      </w:pPr>
      <w:r w:rsidRPr="00D62CAD">
        <w:rPr>
          <w:color w:val="FF0000"/>
        </w:rPr>
        <w:t>Look at FIFO sizes need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Accept 10MHz ref signal from local xtal</w:t>
      </w:r>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KHz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0" w:name="_MON_1590580570"/>
    <w:bookmarkEnd w:id="10"/>
    <w:p w14:paraId="3816AFEB" w14:textId="77777777" w:rsidR="00193407" w:rsidRDefault="00193407" w:rsidP="00193407">
      <w:r>
        <w:object w:dxaOrig="4394" w:dyaOrig="2920" w14:anchorId="495F39FC">
          <v:shape id="_x0000_i1027" type="#_x0000_t75" style="width:219.5pt;height:144.5pt" o:ole="">
            <v:imagedata r:id="rId21" o:title=""/>
          </v:shape>
          <o:OLEObject Type="Embed" ProgID="Excel.Sheet.12" ShapeID="_x0000_i1027" DrawAspect="Content" ObjectID="_1702204868" r:id="rId22"/>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1" w:name="_MON_1590580893"/>
    <w:bookmarkEnd w:id="11"/>
    <w:p w14:paraId="787538E4" w14:textId="77777777" w:rsidR="00193407" w:rsidRDefault="00193407" w:rsidP="00193407">
      <w:r>
        <w:object w:dxaOrig="8740" w:dyaOrig="3210" w14:anchorId="654049C4">
          <v:shape id="_x0000_i1028" type="#_x0000_t75" style="width:437pt;height:160.5pt" o:ole="">
            <v:imagedata r:id="rId23" o:title=""/>
          </v:shape>
          <o:OLEObject Type="Embed" ProgID="Excel.Sheet.12" ShapeID="_x0000_i1028" DrawAspect="Content" ObjectID="_1702204869" r:id="rId24"/>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tretch>
                      <a:fillRect/>
                    </a:stretch>
                  </pic:blipFill>
                  <pic:spPr>
                    <a:xfrm>
                      <a:off x="0" y="0"/>
                      <a:ext cx="5731510" cy="2463800"/>
                    </a:xfrm>
                    <a:prstGeom prst="rect">
                      <a:avLst/>
                    </a:prstGeom>
                  </pic:spPr>
                </pic:pic>
              </a:graphicData>
            </a:graphic>
          </wp:inline>
        </w:drawing>
      </w:r>
    </w:p>
    <w:p w14:paraId="64229333" w14:textId="6B5B8F73"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AC17B8">
        <w:rPr>
          <w:noProof/>
        </w:rPr>
        <w:t>6</w:t>
      </w:r>
      <w:r w:rsidR="002A1E83">
        <w:rPr>
          <w:noProof/>
        </w:rPr>
        <w:fldChar w:fldCharType="end"/>
      </w:r>
      <w:r>
        <w:t>: CIC Decimate by 40, 6 stages (FIR width shown in red)</w:t>
      </w:r>
    </w:p>
    <w:p w14:paraId="1D75EFB5" w14:textId="77777777" w:rsidR="00570D6B" w:rsidRDefault="00570D6B" w:rsidP="00570D6B">
      <w:r>
        <w:t>The CIC is decimate by 40 for final Fs=384KHz. Passband droop at +/-192KHz is ~ 0.4dB. The FIR is needed to accelerate the cutoff at the Fs/2 point; the number of taps driven by the sharpness desired.</w:t>
      </w:r>
    </w:p>
    <w:p w14:paraId="5079C6F9" w14:textId="77777777" w:rsidR="00570D6B" w:rsidRDefault="00570D6B" w:rsidP="00570D6B">
      <w:r>
        <w:lastRenderedPageBreak/>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1pt;height:463pt" o:ole="">
            <v:imagedata r:id="rId26" o:title=""/>
          </v:shape>
          <o:OLEObject Type="Embed" ProgID="Excel.Sheet.12" ShapeID="_x0000_i1029" DrawAspect="Content" ObjectID="_1702204870" r:id="rId27"/>
        </w:object>
      </w:r>
    </w:p>
    <w:p w14:paraId="309B6B15" w14:textId="5F9D5A56" w:rsidR="002B1403" w:rsidRDefault="002B1403" w:rsidP="002B1403">
      <w:pPr>
        <w:pStyle w:val="Caption"/>
        <w:jc w:val="center"/>
      </w:pPr>
      <w:bookmarkStart w:id="12" w:name="_Ref522790155"/>
      <w:r>
        <w:t xml:space="preserve">Figure </w:t>
      </w:r>
      <w:r w:rsidR="007E2B38">
        <w:fldChar w:fldCharType="begin"/>
      </w:r>
      <w:r w:rsidR="007E2B38">
        <w:instrText xml:space="preserve"> SEQ Fi</w:instrText>
      </w:r>
      <w:r w:rsidR="007E2B38">
        <w:instrText xml:space="preserve">gure \* ARABIC </w:instrText>
      </w:r>
      <w:r w:rsidR="007E2B38">
        <w:fldChar w:fldCharType="separate"/>
      </w:r>
      <w:r w:rsidR="00AC17B8">
        <w:rPr>
          <w:noProof/>
        </w:rPr>
        <w:t>7</w:t>
      </w:r>
      <w:r w:rsidR="007E2B38">
        <w:rPr>
          <w:noProof/>
        </w:rPr>
        <w:fldChar w:fldCharType="end"/>
      </w:r>
      <w:bookmarkEnd w:id="12"/>
      <w:r>
        <w:t>: Decimate by 8 Filter</w:t>
      </w:r>
    </w:p>
    <w:p w14:paraId="4B4EBF2C" w14:textId="283DFA43" w:rsidR="002B1403" w:rsidRDefault="002B1403" w:rsidP="002B1403">
      <w:r>
        <w:t>From the diagram (</w:t>
      </w:r>
      <w:r>
        <w:fldChar w:fldCharType="begin"/>
      </w:r>
      <w:r>
        <w:instrText xml:space="preserve"> REF _Ref522790155 \h </w:instrText>
      </w:r>
      <w:r>
        <w:fldChar w:fldCharType="separate"/>
      </w:r>
      <w:r w:rsidR="00AC17B8">
        <w:t xml:space="preserve">Figure </w:t>
      </w:r>
      <w:r w:rsidR="00AC17B8">
        <w:rPr>
          <w:noProof/>
        </w:rPr>
        <w:t>7</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lastRenderedPageBreak/>
        <w:t>TX</w:t>
      </w:r>
    </w:p>
    <w:p w14:paraId="5A517B83" w14:textId="7463E1FB" w:rsidR="000C16C0" w:rsidRDefault="000C16C0" w:rsidP="000C16C0">
      <w:r>
        <w:t xml:space="preserve">TX has fewer choices. </w:t>
      </w:r>
      <w:r w:rsidR="00E07587">
        <w:t xml:space="preserve">It will implement a 24 bit datapath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7E2B38" w:rsidP="00193407">
      <w:r>
        <w:rPr>
          <w:noProof/>
        </w:rPr>
        <w:object w:dxaOrig="1440" w:dyaOrig="1440" w14:anchorId="3FC0D2A2">
          <v:shape id="_x0000_s1038" type="#_x0000_t75" style="position:absolute;margin-left:0;margin-top:0;width:439.35pt;height:120.75pt;z-index:251658240;mso-position-horizontal:left">
            <v:imagedata r:id="rId28" o:title=""/>
            <w10:wrap type="square" side="right"/>
          </v:shape>
          <o:OLEObject Type="Embed" ProgID="Excel.Sheet.12" ShapeID="_x0000_s1038" DrawAspect="Content" ObjectID="_1702204879" r:id="rId29"/>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5438502E" w:rsidR="00656155" w:rsidRPr="00656155" w:rsidRDefault="0005082E" w:rsidP="00656155">
      <w:r>
        <w:t>The</w:t>
      </w:r>
      <w:r w:rsidR="00656155">
        <w:t xml:space="preserve"> receiver </w:t>
      </w:r>
      <w:r>
        <w:t xml:space="preserve">currently </w:t>
      </w:r>
      <w:r w:rsidR="00656155">
        <w:t xml:space="preserve">contains </w:t>
      </w:r>
      <w:r w:rsidR="00862800">
        <w:t>5</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862800">
        <w:t>5</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0F68C676" w:rsidR="000A0D9D" w:rsidRPr="000A0D9D" w:rsidRDefault="000A0D9D" w:rsidP="000A0D9D">
      <w:r>
        <w:t>The DDC is the receiver building block; it outputs downconverted and decimated / filtered I/Q samples having processed an ADC input stream.</w:t>
      </w:r>
      <w:r w:rsidR="00B56373">
        <w:t xml:space="preserve"> The Vivado block design flowgraph is shown in </w:t>
      </w:r>
      <w:r w:rsidR="002A1E83">
        <w:fldChar w:fldCharType="begin"/>
      </w:r>
      <w:r w:rsidR="00B56373">
        <w:instrText xml:space="preserve"> REF _Ref71732774 \h </w:instrText>
      </w:r>
      <w:r w:rsidR="002A1E83">
        <w:fldChar w:fldCharType="separate"/>
      </w:r>
      <w:r w:rsidR="00AC17B8">
        <w:t xml:space="preserve">Figure </w:t>
      </w:r>
      <w:r w:rsidR="00AC17B8">
        <w:rPr>
          <w:noProof/>
        </w:rPr>
        <w:t>8</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AC17B8">
        <w:t xml:space="preserve">Figure </w:t>
      </w:r>
      <w:r w:rsidR="00AC17B8">
        <w:rPr>
          <w:noProof/>
        </w:rPr>
        <w:t>9</w:t>
      </w:r>
      <w:r w:rsidR="002A1E83">
        <w:fldChar w:fldCharType="end"/>
      </w:r>
      <w:r w:rsidR="00B56373">
        <w:t>. The first is unfortunately hard to read!</w:t>
      </w:r>
      <w:r w:rsidR="007D30BC">
        <w:t xml:space="preserve"> The DSP is implemented entirely using Xilinx IP blocks provided as part of the Vivado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stretch>
                      <a:fillRect/>
                    </a:stretch>
                  </pic:blipFill>
                  <pic:spPr>
                    <a:xfrm>
                      <a:off x="0" y="0"/>
                      <a:ext cx="5731510" cy="2812415"/>
                    </a:xfrm>
                    <a:prstGeom prst="rect">
                      <a:avLst/>
                    </a:prstGeom>
                  </pic:spPr>
                </pic:pic>
              </a:graphicData>
            </a:graphic>
          </wp:inline>
        </w:drawing>
      </w:r>
    </w:p>
    <w:p w14:paraId="7F9730F3" w14:textId="749B810E" w:rsidR="0005082E" w:rsidRPr="0005082E" w:rsidRDefault="000A0D9D" w:rsidP="000A0D9D">
      <w:pPr>
        <w:pStyle w:val="Caption"/>
      </w:pPr>
      <w:bookmarkStart w:id="13" w:name="_Ref71732774"/>
      <w:r>
        <w:t xml:space="preserve">Figure </w:t>
      </w:r>
      <w:fldSimple w:instr=" SEQ Figure \* ARABIC ">
        <w:r w:rsidR="00AC17B8">
          <w:rPr>
            <w:noProof/>
          </w:rPr>
          <w:t>8</w:t>
        </w:r>
      </w:fldSimple>
      <w:bookmarkEnd w:id="13"/>
      <w:r>
        <w:t>: DDC Flowgraph in Vivado</w:t>
      </w:r>
    </w:p>
    <w:p w14:paraId="663DDB74" w14:textId="77777777" w:rsidR="00653C40" w:rsidRDefault="00F420DB" w:rsidP="00653C40">
      <w:pPr>
        <w:keepNext/>
        <w:jc w:val="center"/>
      </w:pPr>
      <w:r>
        <w:rPr>
          <w:noProof/>
          <w:lang w:val="en-US"/>
        </w:rPr>
        <w:lastRenderedPageBreak/>
        <w:drawing>
          <wp:inline distT="0" distB="0" distL="0" distR="0" wp14:anchorId="22B043F4" wp14:editId="5F2BABAD">
            <wp:extent cx="5686425" cy="2924175"/>
            <wp:effectExtent l="0" t="0" r="9525" b="9525"/>
            <wp:docPr id="9" name="Picture 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iagram&#10;&#10;Description automatically generated"/>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3FDE453A" w:rsidR="003A582C" w:rsidRPr="003A582C" w:rsidRDefault="00653C40" w:rsidP="00653C40">
      <w:pPr>
        <w:pStyle w:val="Caption"/>
        <w:jc w:val="center"/>
      </w:pPr>
      <w:bookmarkStart w:id="14" w:name="_Ref71732784"/>
      <w:r>
        <w:t xml:space="preserve">Figure </w:t>
      </w:r>
      <w:fldSimple w:instr=" SEQ Figure \* ARABIC ">
        <w:r w:rsidR="00AC17B8">
          <w:rPr>
            <w:noProof/>
          </w:rPr>
          <w:t>9</w:t>
        </w:r>
      </w:fldSimple>
      <w:bookmarkEnd w:id="14"/>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rsidP="00B56373">
      <w:pPr>
        <w:pStyle w:val="ListParagraph"/>
        <w:numPr>
          <w:ilvl w:val="0"/>
          <w:numId w:val="29"/>
        </w:numPr>
      </w:pPr>
      <w:r>
        <w:t>Input samples are chosen from 4 sources according to the channel select bits. Sources available are:</w:t>
      </w:r>
    </w:p>
    <w:p w14:paraId="66CBD9A7" w14:textId="77777777" w:rsidR="00B56373" w:rsidRDefault="00B56373" w:rsidP="00B56373">
      <w:pPr>
        <w:pStyle w:val="ListParagraph"/>
        <w:numPr>
          <w:ilvl w:val="1"/>
          <w:numId w:val="29"/>
        </w:numPr>
      </w:pPr>
      <w:r>
        <w:t>ADC1</w:t>
      </w:r>
    </w:p>
    <w:p w14:paraId="3569C671" w14:textId="77777777" w:rsidR="00B56373" w:rsidRDefault="00B56373" w:rsidP="00B56373">
      <w:pPr>
        <w:pStyle w:val="ListParagraph"/>
        <w:numPr>
          <w:ilvl w:val="1"/>
          <w:numId w:val="29"/>
        </w:numPr>
      </w:pPr>
      <w:r>
        <w:t>ADC2</w:t>
      </w:r>
    </w:p>
    <w:p w14:paraId="35EEB0AC" w14:textId="77777777" w:rsidR="00B56373" w:rsidRDefault="00B56373" w:rsidP="00B56373">
      <w:pPr>
        <w:pStyle w:val="ListParagraph"/>
        <w:numPr>
          <w:ilvl w:val="1"/>
          <w:numId w:val="29"/>
        </w:numPr>
      </w:pPr>
      <w:r>
        <w:t>TX samples that go to the DAC</w:t>
      </w:r>
    </w:p>
    <w:p w14:paraId="20FC853C" w14:textId="77777777" w:rsidR="00B56373" w:rsidRDefault="00B56373" w:rsidP="00B56373">
      <w:pPr>
        <w:pStyle w:val="ListParagraph"/>
        <w:numPr>
          <w:ilvl w:val="1"/>
          <w:numId w:val="29"/>
        </w:numPr>
      </w:pPr>
      <w:r>
        <w:t>A “test sources” DDS</w:t>
      </w:r>
    </w:p>
    <w:p w14:paraId="129024F8" w14:textId="55FFC8BB" w:rsidR="00B56373" w:rsidRDefault="00B56373" w:rsidP="00B56373">
      <w:pPr>
        <w:pStyle w:val="ListParagraph"/>
        <w:numPr>
          <w:ilvl w:val="0"/>
          <w:numId w:val="29"/>
        </w:numPr>
      </w:pPr>
      <w:r>
        <w:t>The downconversion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rsidP="00B56373">
      <w:pPr>
        <w:pStyle w:val="ListParagraph"/>
        <w:numPr>
          <w:ilvl w:val="1"/>
          <w:numId w:val="29"/>
        </w:numPr>
      </w:pPr>
      <w:r>
        <w:t>SFDR 95dB (implies 16 bit I/Q output)</w:t>
      </w:r>
    </w:p>
    <w:p w14:paraId="3C278736" w14:textId="77777777" w:rsidR="00B56373" w:rsidRDefault="00B56373" w:rsidP="00B56373">
      <w:pPr>
        <w:pStyle w:val="ListParagraph"/>
        <w:numPr>
          <w:ilvl w:val="1"/>
          <w:numId w:val="29"/>
        </w:numPr>
      </w:pPr>
      <w:r>
        <w:t>Frequency resolution 0.05Hz (implies 32 bit phase accumulator)</w:t>
      </w:r>
    </w:p>
    <w:p w14:paraId="537B04D9" w14:textId="77777777" w:rsidR="00B56373" w:rsidRDefault="00B56373" w:rsidP="00B56373">
      <w:pPr>
        <w:pStyle w:val="ListParagraph"/>
        <w:numPr>
          <w:ilvl w:val="0"/>
          <w:numId w:val="29"/>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rsidP="00B56373">
      <w:pPr>
        <w:pStyle w:val="ListParagraph"/>
        <w:numPr>
          <w:ilvl w:val="1"/>
          <w:numId w:val="29"/>
        </w:numPr>
      </w:pPr>
      <w:r>
        <w:t>16+16 bit I/Q inputs</w:t>
      </w:r>
    </w:p>
    <w:p w14:paraId="10E0797F" w14:textId="77777777" w:rsidR="00B56373" w:rsidRDefault="00B56373" w:rsidP="00B56373">
      <w:pPr>
        <w:pStyle w:val="ListParagraph"/>
        <w:numPr>
          <w:ilvl w:val="1"/>
          <w:numId w:val="29"/>
        </w:numPr>
      </w:pPr>
      <w:r>
        <w:t>16+16 bit I/Q outputs</w:t>
      </w:r>
    </w:p>
    <w:p w14:paraId="0EA1A899" w14:textId="77777777" w:rsidR="00B56373" w:rsidRDefault="00B56373" w:rsidP="00B56373">
      <w:pPr>
        <w:pStyle w:val="ListParagraph"/>
        <w:numPr>
          <w:ilvl w:val="1"/>
          <w:numId w:val="29"/>
        </w:numPr>
      </w:pPr>
      <w:r>
        <w:t xml:space="preserve">Set to truncate to set output </w:t>
      </w:r>
      <w:r w:rsidR="007D30BC">
        <w:t>data width (random rounding is another option)</w:t>
      </w:r>
    </w:p>
    <w:p w14:paraId="6ACDB68B" w14:textId="77777777" w:rsidR="00B56373" w:rsidRDefault="007D30BC" w:rsidP="00B56373">
      <w:pPr>
        <w:pStyle w:val="ListParagraph"/>
        <w:numPr>
          <w:ilvl w:val="0"/>
          <w:numId w:val="29"/>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7777777" w:rsidR="005A6A98" w:rsidRDefault="005A6A98" w:rsidP="00B56373">
      <w:pPr>
        <w:pStyle w:val="ListParagraph"/>
        <w:numPr>
          <w:ilvl w:val="0"/>
          <w:numId w:val="29"/>
        </w:numPr>
      </w:pPr>
      <w:r>
        <w:t>The complex sample stream is split into two separate scalar streams</w:t>
      </w:r>
    </w:p>
    <w:p w14:paraId="7DD1D11E" w14:textId="77777777" w:rsidR="007D30BC" w:rsidRDefault="007D30BC" w:rsidP="00B56373">
      <w:pPr>
        <w:pStyle w:val="ListParagraph"/>
        <w:numPr>
          <w:ilvl w:val="0"/>
          <w:numId w:val="29"/>
        </w:numPr>
      </w:pPr>
      <w:r>
        <w:t>The I/Q streams each have their own CIC filter, with decimation set in binary steps from 10 to 320 depending on required final sample rate. The CIC parameters of the core are:</w:t>
      </w:r>
    </w:p>
    <w:p w14:paraId="75506534" w14:textId="77777777" w:rsidR="007D30BC" w:rsidRDefault="007D30BC" w:rsidP="007D30BC">
      <w:pPr>
        <w:pStyle w:val="ListParagraph"/>
        <w:numPr>
          <w:ilvl w:val="1"/>
          <w:numId w:val="29"/>
        </w:numPr>
      </w:pPr>
      <w:r>
        <w:t xml:space="preserve">6 </w:t>
      </w:r>
      <w:r w:rsidR="00D11B3F">
        <w:t>CIC</w:t>
      </w:r>
      <w:r>
        <w:t xml:space="preserve"> stages</w:t>
      </w:r>
    </w:p>
    <w:p w14:paraId="28477F18" w14:textId="77777777" w:rsidR="007D30BC" w:rsidRDefault="007D30BC" w:rsidP="007D30BC">
      <w:pPr>
        <w:pStyle w:val="ListParagraph"/>
        <w:numPr>
          <w:ilvl w:val="1"/>
          <w:numId w:val="29"/>
        </w:numPr>
      </w:pPr>
      <w:r>
        <w:t>Differential delay = 1</w:t>
      </w:r>
    </w:p>
    <w:p w14:paraId="59E3714B" w14:textId="77777777" w:rsidR="005A6A98" w:rsidRDefault="005A6A98" w:rsidP="007D30BC">
      <w:pPr>
        <w:pStyle w:val="ListParagraph"/>
        <w:numPr>
          <w:ilvl w:val="1"/>
          <w:numId w:val="29"/>
        </w:numPr>
      </w:pPr>
      <w:r>
        <w:t>Output data width = 18 bits</w:t>
      </w:r>
    </w:p>
    <w:p w14:paraId="057E1F38" w14:textId="77777777" w:rsidR="005A6A98" w:rsidRDefault="005A6A98" w:rsidP="00E02499">
      <w:pPr>
        <w:pStyle w:val="ListParagraph"/>
        <w:numPr>
          <w:ilvl w:val="0"/>
          <w:numId w:val="29"/>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E02499">
        <w:t xml:space="preserve">The coefficients </w:t>
      </w:r>
      <w:r w:rsidR="00E02499">
        <w:lastRenderedPageBreak/>
        <w:t xml:space="preserve">were generated using a web filter design site, and converted to .coe format using an excel spreadsheet. The core takes floating point coefficients, and normalises them. </w:t>
      </w:r>
      <w:r>
        <w:t>The FIR parameters are as follows:</w:t>
      </w:r>
    </w:p>
    <w:p w14:paraId="52805A12" w14:textId="77777777" w:rsidR="00481AF8" w:rsidRDefault="00481AF8" w:rsidP="005A6A98">
      <w:pPr>
        <w:pStyle w:val="ListParagraph"/>
        <w:numPr>
          <w:ilvl w:val="1"/>
          <w:numId w:val="29"/>
        </w:numPr>
      </w:pPr>
      <w:r>
        <w:t>512 taps</w:t>
      </w:r>
    </w:p>
    <w:p w14:paraId="210C3D42" w14:textId="77777777" w:rsidR="005A6A98" w:rsidRDefault="005A6A98" w:rsidP="005A6A98">
      <w:pPr>
        <w:pStyle w:val="ListParagraph"/>
        <w:numPr>
          <w:ilvl w:val="1"/>
          <w:numId w:val="29"/>
        </w:numPr>
      </w:pPr>
      <w:r>
        <w:t xml:space="preserve">Coefficient file: </w:t>
      </w:r>
      <w:r w:rsidRPr="005A6A98">
        <w:t>512tap_TX_filter_tfilter.coe</w:t>
      </w:r>
      <w:r w:rsidR="00832CC7">
        <w:t xml:space="preserve"> (yes I know it says TX!)</w:t>
      </w:r>
    </w:p>
    <w:p w14:paraId="6D96C2D9" w14:textId="77777777" w:rsidR="00832CC7" w:rsidRDefault="00832CC7" w:rsidP="005A6A98">
      <w:pPr>
        <w:pStyle w:val="ListParagraph"/>
        <w:numPr>
          <w:ilvl w:val="1"/>
          <w:numId w:val="29"/>
        </w:numPr>
      </w:pPr>
      <w:r>
        <w:t>Decimate by 8</w:t>
      </w:r>
    </w:p>
    <w:p w14:paraId="4BBDEFAC" w14:textId="77777777" w:rsidR="00832CC7" w:rsidRDefault="00832CC7" w:rsidP="005A6A98">
      <w:pPr>
        <w:pStyle w:val="ListParagraph"/>
        <w:numPr>
          <w:ilvl w:val="1"/>
          <w:numId w:val="29"/>
        </w:numPr>
      </w:pPr>
      <w:r>
        <w:t>Coefficient width 22 bits, fractional bits 24</w:t>
      </w:r>
    </w:p>
    <w:p w14:paraId="50A0889A" w14:textId="77777777" w:rsidR="00832CC7" w:rsidRDefault="00832CC7" w:rsidP="005A6A98">
      <w:pPr>
        <w:pStyle w:val="ListParagraph"/>
        <w:numPr>
          <w:ilvl w:val="1"/>
          <w:numId w:val="29"/>
        </w:numPr>
      </w:pPr>
      <w:r>
        <w:t>Output width 28 bits</w:t>
      </w:r>
    </w:p>
    <w:p w14:paraId="39A56419" w14:textId="77777777" w:rsidR="00832CC7" w:rsidRDefault="00832CC7" w:rsidP="00832CC7">
      <w:pPr>
        <w:pStyle w:val="ListParagraph"/>
        <w:numPr>
          <w:ilvl w:val="0"/>
          <w:numId w:val="29"/>
        </w:numPr>
      </w:pPr>
      <w:r>
        <w:t>The output data is limited to 24 bits by taking the 23 LSBs (full amplitude is never reached).</w:t>
      </w:r>
    </w:p>
    <w:p w14:paraId="18FDD8FE" w14:textId="77777777" w:rsidR="00832CC7" w:rsidRDefault="00832CC7" w:rsidP="005A6A98">
      <w:pPr>
        <w:pStyle w:val="ListParagraph"/>
        <w:numPr>
          <w:ilvl w:val="1"/>
          <w:numId w:val="29"/>
        </w:numPr>
      </w:pPr>
      <w:r>
        <w:t>The bottom 23 bits are selected at output bits (23:1); output bit 0 = 0</w:t>
      </w:r>
    </w:p>
    <w:p w14:paraId="5D7A4DCE" w14:textId="77777777" w:rsidR="00832CC7" w:rsidRDefault="00832CC7" w:rsidP="005A6A98">
      <w:pPr>
        <w:pStyle w:val="ListParagraph"/>
        <w:numPr>
          <w:ilvl w:val="1"/>
          <w:numId w:val="29"/>
        </w:numPr>
      </w:pPr>
      <w:r>
        <w:t>(This gives near full amplitude output data from full amplitude input sinewave)</w:t>
      </w:r>
    </w:p>
    <w:p w14:paraId="3807C741" w14:textId="77777777" w:rsidR="005A6A98" w:rsidRDefault="00832CC7" w:rsidP="00B56373">
      <w:pPr>
        <w:pStyle w:val="ListParagraph"/>
        <w:numPr>
          <w:ilvl w:val="0"/>
          <w:numId w:val="29"/>
        </w:numPr>
      </w:pPr>
      <w:r>
        <w:t xml:space="preserve">The single stream is expanded back to an I/Q stream giving 24+24 bit I/Q data at the required final sample rate.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77777777" w:rsidR="009D2372" w:rsidRDefault="009D2372" w:rsidP="00AB3122">
      <w:r>
        <w:t xml:space="preserve">Each </w:t>
      </w:r>
      <w:r w:rsidR="00E02499">
        <w:t>DDC</w:t>
      </w:r>
      <w:r>
        <w:t xml:space="preserve"> FIR </w:t>
      </w:r>
      <w:r w:rsidR="00E02499">
        <w:t xml:space="preserve">uses </w:t>
      </w:r>
      <w:r>
        <w:t>14 DSP</w:t>
      </w:r>
      <w:r w:rsidR="00E02499">
        <w:t xml:space="preserve">48 slices and </w:t>
      </w:r>
      <w:r>
        <w:t xml:space="preserve"> </w:t>
      </w:r>
      <w:r w:rsidR="00772814">
        <w:t>7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 xml:space="preserve">fit combinatorial logic well. </w:t>
      </w:r>
      <w:r w:rsidR="00D51576">
        <w:t xml:space="preserve">If the filter was not shared between I and Q we would need 2 FIR filters, each 8 DSP48 slices and 4 block RAMs. There is a </w:t>
      </w:r>
      <w:r w:rsidR="00D51576" w:rsidRPr="00D51576">
        <w:rPr>
          <w:u w:val="single"/>
        </w:rPr>
        <w:t>marginal</w:t>
      </w:r>
      <w:r w:rsidR="00D51576">
        <w:t xml:space="preserve"> saving by using a shared filter. </w:t>
      </w:r>
    </w:p>
    <w:p w14:paraId="34941660" w14:textId="1364933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e get a </w:t>
      </w:r>
      <w:r w:rsidR="001D6779">
        <w:t>useful 23 bits out of the FIR</w:t>
      </w:r>
      <w:r>
        <w:t xml:space="preserve">. </w:t>
      </w:r>
      <w:r w:rsidR="00266B7D">
        <w:t xml:space="preserve">To provide 24 bit output, use a 32 to 64 bit </w:t>
      </w:r>
      <w:r w:rsidR="00F4580E">
        <w:t>axi</w:t>
      </w:r>
      <w:r w:rsidR="00266B7D">
        <w:t xml:space="preserve"> stream data width converter then a subset converter with the tdata remap string set to</w:t>
      </w:r>
      <w:r w:rsidR="00A83BD0">
        <w:t>:</w:t>
      </w:r>
      <w:r w:rsidR="0019097A">
        <w:t xml:space="preserve"> </w:t>
      </w:r>
      <w:r w:rsidR="00266B7D" w:rsidRPr="00266B7D">
        <w:t>tdata[54:32],1'b0,tdata[22:0],1'b0</w:t>
      </w:r>
    </w:p>
    <w:p w14:paraId="302B4236" w14:textId="77777777" w:rsidR="000A0D9D" w:rsidRDefault="000A0D9D" w:rsidP="00AB3122">
      <w:r>
        <w:t>DDC registers:</w:t>
      </w:r>
    </w:p>
    <w:p w14:paraId="0697DA3A" w14:textId="77777777" w:rsidR="000A0D9D" w:rsidRPr="00513DB1" w:rsidRDefault="000A0D9D" w:rsidP="000A0D9D">
      <w:r>
        <w:t>The channel config data bits select the required input sample stream.</w:t>
      </w:r>
    </w:p>
    <w:tbl>
      <w:tblPr>
        <w:tblStyle w:val="TableGrid"/>
        <w:tblW w:w="0" w:type="auto"/>
        <w:tblLook w:val="04A0" w:firstRow="1" w:lastRow="0" w:firstColumn="1" w:lastColumn="0" w:noHBand="0" w:noVBand="1"/>
      </w:tblPr>
      <w:tblGrid>
        <w:gridCol w:w="2310"/>
        <w:gridCol w:w="2310"/>
        <w:gridCol w:w="2311"/>
      </w:tblGrid>
      <w:tr w:rsidR="000A0D9D" w14:paraId="4EB61D59" w14:textId="77777777" w:rsidTr="008F5ADA">
        <w:tc>
          <w:tcPr>
            <w:tcW w:w="2310" w:type="dxa"/>
          </w:tcPr>
          <w:p w14:paraId="0A9B96ED" w14:textId="77777777" w:rsidR="000A0D9D" w:rsidRPr="008F757D" w:rsidRDefault="000A0D9D" w:rsidP="008F5ADA">
            <w:pPr>
              <w:keepNext/>
              <w:rPr>
                <w:b/>
              </w:rPr>
            </w:pPr>
            <w:r w:rsidRPr="008F757D">
              <w:rPr>
                <w:b/>
              </w:rPr>
              <w:t>Input Bits</w:t>
            </w:r>
          </w:p>
        </w:tc>
        <w:tc>
          <w:tcPr>
            <w:tcW w:w="2310" w:type="dxa"/>
          </w:tcPr>
          <w:p w14:paraId="0DF9A9E3" w14:textId="77777777" w:rsidR="000A0D9D" w:rsidRPr="008F757D" w:rsidRDefault="000A0D9D" w:rsidP="008F5ADA">
            <w:pPr>
              <w:keepNext/>
              <w:rPr>
                <w:b/>
              </w:rPr>
            </w:pPr>
            <w:r w:rsidRPr="008F757D">
              <w:rPr>
                <w:b/>
              </w:rPr>
              <w:t>Function</w:t>
            </w:r>
          </w:p>
        </w:tc>
        <w:tc>
          <w:tcPr>
            <w:tcW w:w="2311" w:type="dxa"/>
          </w:tcPr>
          <w:p w14:paraId="3DF72E40" w14:textId="77777777" w:rsidR="000A0D9D" w:rsidRPr="008F757D" w:rsidRDefault="000A0D9D" w:rsidP="008F5ADA">
            <w:pPr>
              <w:keepNext/>
              <w:rPr>
                <w:b/>
              </w:rPr>
            </w:pPr>
            <w:r w:rsidRPr="008F757D">
              <w:rPr>
                <w:b/>
              </w:rPr>
              <w:t>Meaning</w:t>
            </w:r>
          </w:p>
        </w:tc>
      </w:tr>
      <w:tr w:rsidR="000A0D9D" w14:paraId="217BAB4B" w14:textId="77777777" w:rsidTr="008F5ADA">
        <w:tc>
          <w:tcPr>
            <w:tcW w:w="2310" w:type="dxa"/>
          </w:tcPr>
          <w:p w14:paraId="3B90BFD7" w14:textId="77777777" w:rsidR="000A0D9D" w:rsidRDefault="000A0D9D" w:rsidP="008F5ADA">
            <w:pPr>
              <w:keepNext/>
            </w:pPr>
            <w:r>
              <w:t>Chan_Config(1:0)</w:t>
            </w:r>
          </w:p>
        </w:tc>
        <w:tc>
          <w:tcPr>
            <w:tcW w:w="2310" w:type="dxa"/>
          </w:tcPr>
          <w:p w14:paraId="3B1C7326" w14:textId="77777777" w:rsidR="000A0D9D" w:rsidRDefault="000A0D9D" w:rsidP="008F5ADA">
            <w:pPr>
              <w:keepNext/>
            </w:pPr>
            <w:r>
              <w:t>Select the input when in both RX and TX modes</w:t>
            </w:r>
          </w:p>
        </w:tc>
        <w:tc>
          <w:tcPr>
            <w:tcW w:w="2311" w:type="dxa"/>
          </w:tcPr>
          <w:p w14:paraId="4D7A3CB0" w14:textId="77777777" w:rsidR="000A0D9D" w:rsidRDefault="000A0D9D" w:rsidP="008F5ADA">
            <w:pPr>
              <w:keepNext/>
            </w:pPr>
            <w:r>
              <w:t>00: ADC1</w:t>
            </w:r>
          </w:p>
          <w:p w14:paraId="65771B81" w14:textId="77777777" w:rsidR="000A0D9D" w:rsidRDefault="000A0D9D" w:rsidP="008F5ADA">
            <w:pPr>
              <w:keepNext/>
            </w:pPr>
            <w:r>
              <w:t>01: ADC2</w:t>
            </w:r>
          </w:p>
          <w:p w14:paraId="25670F76" w14:textId="77777777" w:rsidR="000A0D9D" w:rsidRDefault="000A0D9D" w:rsidP="008F5ADA">
            <w:pPr>
              <w:keepNext/>
            </w:pPr>
            <w:r>
              <w:t>10: Test source</w:t>
            </w:r>
          </w:p>
          <w:p w14:paraId="7DC8F569" w14:textId="77777777" w:rsidR="000A0D9D" w:rsidRDefault="000A0D9D" w:rsidP="008F5ADA">
            <w:pPr>
              <w:keepNext/>
            </w:pPr>
            <w:r>
              <w:t>11: TX samples</w:t>
            </w:r>
          </w:p>
        </w:tc>
      </w:tr>
    </w:tbl>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5" w:name="_Ref78915925"/>
      <w:r>
        <w:t>DDC</w:t>
      </w:r>
      <w:r w:rsidR="00862800">
        <w:t xml:space="preserve"> Registers</w:t>
      </w:r>
      <w:bookmarkEnd w:id="15"/>
    </w:p>
    <w:p w14:paraId="696D318E" w14:textId="6796854F" w:rsidR="00F11F04" w:rsidRPr="00F11F04" w:rsidRDefault="00F11F04" w:rsidP="00F11F04">
      <w:r>
        <w:t>DDCs are paired. Each has a 32 bit frequency-setting delta phase word. Each pair of DDCs has a configuration register.</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32EA7D4C" w:rsidR="008C3F37" w:rsidRPr="000C16C0" w:rsidRDefault="00F11F04" w:rsidP="00D25DA9">
            <w:pPr>
              <w:keepNext/>
              <w:jc w:val="center"/>
              <w:rPr>
                <w:b/>
              </w:rPr>
            </w:pPr>
            <w:r>
              <w:rPr>
                <w:b/>
              </w:rPr>
              <w:lastRenderedPageBreak/>
              <w:t>DDC</w:t>
            </w:r>
            <w:r w:rsidR="008C3F37">
              <w:rPr>
                <w:b/>
              </w:rPr>
              <w:t xml:space="preserve"> C</w:t>
            </w:r>
            <w:r w:rsidR="008C3F37" w:rsidRPr="000C16C0">
              <w:rPr>
                <w:b/>
              </w:rPr>
              <w:t>onfig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8C3F37" w14:paraId="7028C2EC" w14:textId="77777777" w:rsidTr="002F2286">
        <w:tc>
          <w:tcPr>
            <w:tcW w:w="2310" w:type="dxa"/>
          </w:tcPr>
          <w:p w14:paraId="18A38FFB" w14:textId="0C22EB22" w:rsidR="008C3F37" w:rsidRDefault="00F11F04" w:rsidP="00D25DA9">
            <w:pPr>
              <w:keepNext/>
            </w:pPr>
            <w:r>
              <w:t>DDCx</w:t>
            </w:r>
            <w:r w:rsidR="008C3F37">
              <w:t>Config(</w:t>
            </w:r>
            <w:r w:rsidR="00F951F8">
              <w:t>1</w:t>
            </w:r>
            <w:r w:rsidR="008C3F37">
              <w:t>:0)</w:t>
            </w:r>
          </w:p>
        </w:tc>
        <w:tc>
          <w:tcPr>
            <w:tcW w:w="2310" w:type="dxa"/>
          </w:tcPr>
          <w:p w14:paraId="55D760E1" w14:textId="4232B502" w:rsidR="008C3F37" w:rsidRDefault="008C3F37" w:rsidP="00D25DA9">
            <w:pPr>
              <w:keepNext/>
            </w:pPr>
            <w:r>
              <w:t xml:space="preserve">Channel </w:t>
            </w:r>
            <w:r w:rsidR="00F11F04">
              <w:t>input</w:t>
            </w:r>
            <w:r>
              <w:t xml:space="preserve"> for </w:t>
            </w:r>
            <w:r w:rsidR="00F11F04">
              <w:t>DDCn (0,2,4,6,8)</w:t>
            </w:r>
          </w:p>
        </w:tc>
        <w:tc>
          <w:tcPr>
            <w:tcW w:w="4306" w:type="dxa"/>
          </w:tcPr>
          <w:p w14:paraId="4BA3A192" w14:textId="77777777" w:rsidR="00F11F04" w:rsidRDefault="00F11F04" w:rsidP="00F11F04">
            <w:pPr>
              <w:keepNext/>
            </w:pPr>
            <w:r>
              <w:t>00: ADC1</w:t>
            </w:r>
          </w:p>
          <w:p w14:paraId="5F7A32C8" w14:textId="77777777" w:rsidR="00F11F04" w:rsidRDefault="00F11F04" w:rsidP="00F11F04">
            <w:pPr>
              <w:keepNext/>
            </w:pPr>
            <w:r>
              <w:t>01: ADC2</w:t>
            </w:r>
          </w:p>
          <w:p w14:paraId="6DFB0D34" w14:textId="77777777" w:rsidR="00F11F04" w:rsidRDefault="00F11F04" w:rsidP="00F11F04">
            <w:pPr>
              <w:keepNext/>
            </w:pPr>
            <w:r>
              <w:t>10: Test source</w:t>
            </w:r>
          </w:p>
          <w:p w14:paraId="42AC89A1" w14:textId="533668F8" w:rsidR="008C3F37" w:rsidRDefault="00F11F04" w:rsidP="00F11F04">
            <w:pPr>
              <w:keepNext/>
            </w:pPr>
            <w:r>
              <w:t>11: TX samples</w:t>
            </w:r>
          </w:p>
        </w:tc>
      </w:tr>
      <w:tr w:rsidR="00F11F04" w14:paraId="23543E62" w14:textId="77777777" w:rsidTr="002F2286">
        <w:tc>
          <w:tcPr>
            <w:tcW w:w="2310" w:type="dxa"/>
          </w:tcPr>
          <w:p w14:paraId="02F56E39" w14:textId="32A33A0A" w:rsidR="00F11F04" w:rsidRDefault="00F11F04" w:rsidP="00F11F04">
            <w:pPr>
              <w:keepNext/>
            </w:pPr>
            <w:r>
              <w:t>DDCxConfig (4:2)</w:t>
            </w:r>
          </w:p>
        </w:tc>
        <w:tc>
          <w:tcPr>
            <w:tcW w:w="2310" w:type="dxa"/>
          </w:tcPr>
          <w:p w14:paraId="1C922354" w14:textId="6E1942F6" w:rsidR="00F11F04" w:rsidRDefault="00F11F04" w:rsidP="00F11F04">
            <w:pPr>
              <w:keepNext/>
            </w:pPr>
            <w:r>
              <w:t>DDCn sample rate register</w:t>
            </w:r>
          </w:p>
        </w:tc>
        <w:tc>
          <w:tcPr>
            <w:tcW w:w="4306" w:type="dxa"/>
          </w:tcPr>
          <w:p w14:paraId="5A2AC104" w14:textId="77777777" w:rsidR="00F11F04" w:rsidRDefault="00F11F04" w:rsidP="00F11F04">
            <w:pPr>
              <w:keepNext/>
            </w:pPr>
            <w:r>
              <w:t>Sets CIC decimation</w:t>
            </w:r>
          </w:p>
          <w:p w14:paraId="353B94CA" w14:textId="77777777" w:rsidR="00F11F04" w:rsidRDefault="00F11F04" w:rsidP="00F11F04">
            <w:pPr>
              <w:keepNext/>
            </w:pPr>
            <w:r>
              <w:t>0: 48KHz; 1: 96KHz; 2: 192KHz</w:t>
            </w:r>
          </w:p>
          <w:p w14:paraId="2D61FDD9" w14:textId="49C7D728" w:rsidR="00F11F04" w:rsidRDefault="00F11F04" w:rsidP="00F11F04">
            <w:pPr>
              <w:keepNext/>
            </w:pPr>
            <w:r>
              <w:t>3: 384 KHz; 4: 768 KHz; 5,6,7: 1536 KHz</w:t>
            </w:r>
          </w:p>
        </w:tc>
      </w:tr>
      <w:tr w:rsidR="00F11F04" w14:paraId="25C883C5" w14:textId="77777777" w:rsidTr="002F2286">
        <w:tc>
          <w:tcPr>
            <w:tcW w:w="2310" w:type="dxa"/>
          </w:tcPr>
          <w:p w14:paraId="66CAC4FA" w14:textId="3AF65E6F" w:rsidR="00F11F04" w:rsidRDefault="00F11F04" w:rsidP="00F11F04">
            <w:pPr>
              <w:keepNext/>
            </w:pPr>
            <w:r>
              <w:t>DDCxConfig(9:8)</w:t>
            </w:r>
          </w:p>
        </w:tc>
        <w:tc>
          <w:tcPr>
            <w:tcW w:w="2310" w:type="dxa"/>
          </w:tcPr>
          <w:p w14:paraId="0BF3A4BB" w14:textId="4980ECF5" w:rsidR="00F11F04" w:rsidRDefault="00F11F04" w:rsidP="00F11F04">
            <w:pPr>
              <w:keepNext/>
            </w:pPr>
            <w:r>
              <w:t>Channel input for DDCn+1 (1,3,5,7,9)</w:t>
            </w:r>
          </w:p>
        </w:tc>
        <w:tc>
          <w:tcPr>
            <w:tcW w:w="4306" w:type="dxa"/>
          </w:tcPr>
          <w:p w14:paraId="01811F2C" w14:textId="77777777" w:rsidR="00F11F04" w:rsidRDefault="00F11F04" w:rsidP="00F11F04">
            <w:pPr>
              <w:keepNext/>
            </w:pPr>
            <w:r>
              <w:t>00: ADC1</w:t>
            </w:r>
          </w:p>
          <w:p w14:paraId="5195908F" w14:textId="77777777" w:rsidR="00F11F04" w:rsidRDefault="00F11F04" w:rsidP="00F11F04">
            <w:pPr>
              <w:keepNext/>
            </w:pPr>
            <w:r>
              <w:t>01: ADC2</w:t>
            </w:r>
          </w:p>
          <w:p w14:paraId="71D792EB" w14:textId="77777777" w:rsidR="00F11F04" w:rsidRDefault="00F11F04" w:rsidP="00F11F04">
            <w:pPr>
              <w:keepNext/>
            </w:pPr>
            <w:r>
              <w:t>10: Test source</w:t>
            </w:r>
          </w:p>
          <w:p w14:paraId="1D0361B8" w14:textId="762C25EC" w:rsidR="00F11F04" w:rsidRDefault="00F11F04" w:rsidP="00F11F04">
            <w:pPr>
              <w:keepNext/>
            </w:pPr>
            <w:r>
              <w:t>11: TX samples</w:t>
            </w:r>
          </w:p>
        </w:tc>
      </w:tr>
      <w:tr w:rsidR="00F11F04" w14:paraId="24B87BD4" w14:textId="77777777" w:rsidTr="002F2286">
        <w:tc>
          <w:tcPr>
            <w:tcW w:w="2310" w:type="dxa"/>
          </w:tcPr>
          <w:p w14:paraId="21122896" w14:textId="1891A922" w:rsidR="00F11F04" w:rsidRDefault="00F11F04" w:rsidP="00F11F04">
            <w:pPr>
              <w:keepNext/>
            </w:pPr>
            <w:r>
              <w:t>DDCxConfig (12:10)</w:t>
            </w:r>
          </w:p>
        </w:tc>
        <w:tc>
          <w:tcPr>
            <w:tcW w:w="2310" w:type="dxa"/>
          </w:tcPr>
          <w:p w14:paraId="50ABD49D" w14:textId="334C7F38" w:rsidR="00F11F04" w:rsidRDefault="00F11F04" w:rsidP="00F11F04">
            <w:pPr>
              <w:keepNext/>
            </w:pPr>
            <w:r>
              <w:t>DDCn+1 sample rate register</w:t>
            </w:r>
          </w:p>
        </w:tc>
        <w:tc>
          <w:tcPr>
            <w:tcW w:w="4306" w:type="dxa"/>
          </w:tcPr>
          <w:p w14:paraId="6B0867DE" w14:textId="77777777" w:rsidR="00F11F04" w:rsidRDefault="00F11F04" w:rsidP="00F11F04">
            <w:pPr>
              <w:keepNext/>
            </w:pPr>
            <w:r>
              <w:t>Sets CIC decimation</w:t>
            </w:r>
          </w:p>
          <w:p w14:paraId="3C85B1E0" w14:textId="77777777" w:rsidR="00F11F04" w:rsidRDefault="00F11F04" w:rsidP="00F11F04">
            <w:pPr>
              <w:keepNext/>
            </w:pPr>
            <w:r>
              <w:t>0: 48KHz; 1: 96KHz; 2: 192KHz</w:t>
            </w:r>
          </w:p>
          <w:p w14:paraId="7005AC86" w14:textId="77777777" w:rsidR="00F11F04" w:rsidRDefault="00F11F04" w:rsidP="00F11F04">
            <w:pPr>
              <w:keepNext/>
            </w:pPr>
            <w:r>
              <w:t>3: 384 KHz; 4: 768 KHz; 5,6,7: 1536 KHz</w:t>
            </w:r>
          </w:p>
        </w:tc>
      </w:tr>
      <w:tr w:rsidR="00F11F04" w14:paraId="1905B919" w14:textId="77777777" w:rsidTr="002F2286">
        <w:tc>
          <w:tcPr>
            <w:tcW w:w="2310" w:type="dxa"/>
          </w:tcPr>
          <w:p w14:paraId="14F1F0D0" w14:textId="76F8BCFC" w:rsidR="00F11F04" w:rsidRDefault="00F11F04" w:rsidP="00F11F04">
            <w:pPr>
              <w:keepNext/>
            </w:pPr>
            <w:r>
              <w:t>DDCxConfig(16)</w:t>
            </w:r>
          </w:p>
        </w:tc>
        <w:tc>
          <w:tcPr>
            <w:tcW w:w="2310" w:type="dxa"/>
          </w:tcPr>
          <w:p w14:paraId="20B0073F" w14:textId="06623E5A" w:rsidR="00F11F04" w:rsidRDefault="00F11F04" w:rsidP="00F11F04">
            <w:pPr>
              <w:keepNext/>
            </w:pPr>
            <w:r>
              <w:t>Interleave</w:t>
            </w:r>
          </w:p>
        </w:tc>
        <w:tc>
          <w:tcPr>
            <w:tcW w:w="4306" w:type="dxa"/>
          </w:tcPr>
          <w:p w14:paraId="17C98FFE" w14:textId="77777777" w:rsidR="00F11F04" w:rsidRDefault="00F11F04" w:rsidP="00F11F04">
            <w:pPr>
              <w:keepNext/>
            </w:pPr>
            <w:r>
              <w:t>=0: DDCs are independent</w:t>
            </w:r>
          </w:p>
          <w:p w14:paraId="1C12D1C2" w14:textId="72DEC7C9" w:rsidR="00F11F04" w:rsidRDefault="00F11F04" w:rsidP="00F11F04">
            <w:pPr>
              <w:keepNext/>
            </w:pPr>
            <w:r>
              <w:t>=1: DDC samples interleaved into DDCn output FIFO</w:t>
            </w:r>
          </w:p>
        </w:tc>
      </w:tr>
      <w:tr w:rsidR="00F11F04" w14:paraId="3072E663" w14:textId="77777777" w:rsidTr="002F2286">
        <w:tc>
          <w:tcPr>
            <w:tcW w:w="2310" w:type="dxa"/>
          </w:tcPr>
          <w:p w14:paraId="55E6C83D" w14:textId="74018791" w:rsidR="00F11F04" w:rsidRDefault="00F11F04" w:rsidP="00F11F04">
            <w:pPr>
              <w:keepNext/>
            </w:pPr>
            <w:r>
              <w:t>DDCxConfig(17)</w:t>
            </w:r>
          </w:p>
        </w:tc>
        <w:tc>
          <w:tcPr>
            <w:tcW w:w="2310" w:type="dxa"/>
          </w:tcPr>
          <w:p w14:paraId="119C9F7C" w14:textId="32725F3F" w:rsidR="00F11F04" w:rsidRDefault="0006157F" w:rsidP="00F11F04">
            <w:pPr>
              <w:keepNext/>
            </w:pPr>
            <w:r>
              <w:t>Enabled</w:t>
            </w:r>
          </w:p>
        </w:tc>
        <w:tc>
          <w:tcPr>
            <w:tcW w:w="4306" w:type="dxa"/>
          </w:tcPr>
          <w:p w14:paraId="34EE98D2" w14:textId="2B364C63" w:rsidR="00F11F04" w:rsidRDefault="00F11F04" w:rsidP="00F11F04">
            <w:pPr>
              <w:keepNext/>
            </w:pPr>
            <w:r>
              <w:t>=</w:t>
            </w:r>
            <w:r w:rsidR="0006157F">
              <w:t>1</w:t>
            </w:r>
            <w:r>
              <w:t>: normal operation</w:t>
            </w:r>
          </w:p>
          <w:p w14:paraId="409F0AEC" w14:textId="4431DAB4" w:rsidR="00F11F04" w:rsidRDefault="00F11F04" w:rsidP="00F11F04">
            <w:pPr>
              <w:keepNext/>
            </w:pPr>
            <w:r>
              <w:t>=</w:t>
            </w:r>
            <w:r w:rsidR="0006157F">
              <w:t>0</w:t>
            </w:r>
            <w:r>
              <w:t>: reset multiplexers connecting DDCs to FIFO</w:t>
            </w:r>
          </w:p>
        </w:tc>
      </w:tr>
      <w:tr w:rsidR="00F11F04" w14:paraId="0C0068BB" w14:textId="77777777" w:rsidTr="002F2286">
        <w:tc>
          <w:tcPr>
            <w:tcW w:w="2310" w:type="dxa"/>
          </w:tcPr>
          <w:p w14:paraId="54734443" w14:textId="62A22292" w:rsidR="00F11F04" w:rsidRDefault="00F11F04" w:rsidP="00F11F04">
            <w:pPr>
              <w:keepNext/>
            </w:pPr>
            <w:r>
              <w:t>DDCxTune(31:0)</w:t>
            </w:r>
          </w:p>
        </w:tc>
        <w:tc>
          <w:tcPr>
            <w:tcW w:w="2310" w:type="dxa"/>
          </w:tcPr>
          <w:p w14:paraId="650EACC8" w14:textId="157E5B7C" w:rsidR="00F11F04" w:rsidRDefault="00F11F04" w:rsidP="00F11F04">
            <w:pPr>
              <w:keepNext/>
            </w:pPr>
            <w:r>
              <w:t>DDCn DDS Tune</w:t>
            </w:r>
          </w:p>
        </w:tc>
        <w:tc>
          <w:tcPr>
            <w:tcW w:w="4306" w:type="dxa"/>
          </w:tcPr>
          <w:p w14:paraId="573E4C42" w14:textId="38194295" w:rsidR="00F11F04" w:rsidRDefault="00F11F04" w:rsidP="00F11F04">
            <w:pPr>
              <w:keepNext/>
            </w:pPr>
            <w:r>
              <w:t>32 bit phase word</w:t>
            </w:r>
          </w:p>
        </w:tc>
      </w:tr>
      <w:tr w:rsidR="00F11F04" w14:paraId="038BFC79" w14:textId="77777777" w:rsidTr="002F2286">
        <w:tc>
          <w:tcPr>
            <w:tcW w:w="2310" w:type="dxa"/>
          </w:tcPr>
          <w:p w14:paraId="06BE7EDE" w14:textId="23F0CDC4" w:rsidR="00F11F04" w:rsidRDefault="00F11F04" w:rsidP="00F11F04">
            <w:pPr>
              <w:keepNext/>
            </w:pPr>
            <w:r>
              <w:t>DDCx+1Tune(31:0)</w:t>
            </w:r>
          </w:p>
        </w:tc>
        <w:tc>
          <w:tcPr>
            <w:tcW w:w="2310" w:type="dxa"/>
          </w:tcPr>
          <w:p w14:paraId="5515AF36" w14:textId="76239F04" w:rsidR="00F11F04" w:rsidRDefault="00F11F04" w:rsidP="00F11F04">
            <w:pPr>
              <w:keepNext/>
            </w:pPr>
            <w:r>
              <w:t>DDCn+1 DDS Tune</w:t>
            </w:r>
          </w:p>
        </w:tc>
        <w:tc>
          <w:tcPr>
            <w:tcW w:w="4306" w:type="dxa"/>
          </w:tcPr>
          <w:p w14:paraId="203099E0" w14:textId="52331113" w:rsidR="00F11F04" w:rsidRDefault="00F11F04" w:rsidP="00F11F04">
            <w:pPr>
              <w:keepNext/>
            </w:pPr>
            <w:r>
              <w:t>32 bit phase word</w:t>
            </w:r>
          </w:p>
        </w:tc>
      </w:tr>
    </w:tbl>
    <w:p w14:paraId="2DD646D2" w14:textId="77777777" w:rsidR="008C3F37" w:rsidRDefault="008C3F37" w:rsidP="000B0F77"/>
    <w:p w14:paraId="1067BF15" w14:textId="238C5A87" w:rsidR="004E5997" w:rsidRDefault="00F11F04" w:rsidP="00475F19">
      <w:r>
        <w:t>Each</w:t>
      </w:r>
      <w:r w:rsidR="004E5997">
        <w:t xml:space="preserve"> ADC has a single overflow bit, valid in the cycle where overflow occurred. </w:t>
      </w:r>
      <w:r w:rsidR="00A25105">
        <w:t>This is</w:t>
      </w:r>
      <w:r w:rsidR="004E5997">
        <w:t xml:space="preserve"> latched, and cleared on processor re</w:t>
      </w:r>
      <w:r w:rsidR="00A25105">
        <w:t>ad</w:t>
      </w:r>
      <w:r w:rsidR="004E5997">
        <w:t xml:space="preserve">. </w:t>
      </w:r>
    </w:p>
    <w:p w14:paraId="771A4578" w14:textId="3E26F350" w:rsidR="00612D86" w:rsidRDefault="00612D86" w:rsidP="00475F19">
      <w:r>
        <w:t>ADC randomise inverts bits 15:1 if bit0 is 1.</w:t>
      </w:r>
      <w:r w:rsidR="00A25105">
        <w:t xml:space="preserve"> This is automatically removed in the FPGA input circuit.</w:t>
      </w:r>
    </w:p>
    <w:p w14:paraId="45E7F951" w14:textId="77777777" w:rsidR="002122F8" w:rsidRDefault="002122F8" w:rsidP="00193407">
      <w:pPr>
        <w:pStyle w:val="Heading2"/>
      </w:pPr>
      <w:r>
        <w:t>T</w:t>
      </w:r>
      <w:r w:rsidR="00193407">
        <w:t>ransmitter</w:t>
      </w:r>
      <w:r w:rsidR="0005082E">
        <w:t xml:space="preserve"> Implementation</w:t>
      </w:r>
    </w:p>
    <w:p w14:paraId="6F54617A" w14:textId="77777777"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4EA64E2E"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AC17B8">
        <w:t xml:space="preserve">Figure </w:t>
      </w:r>
      <w:r w:rsidR="00AC17B8">
        <w:rPr>
          <w:noProof/>
        </w:rPr>
        <w:t>11</w:t>
      </w:r>
      <w:r w:rsidR="002A1E83">
        <w:fldChar w:fldCharType="end"/>
      </w:r>
      <w:r>
        <w:t xml:space="preserve"> and </w:t>
      </w:r>
      <w:r w:rsidR="002A1E83">
        <w:fldChar w:fldCharType="begin"/>
      </w:r>
      <w:r>
        <w:instrText xml:space="preserve"> REF _Ref71738668 \h </w:instrText>
      </w:r>
      <w:r w:rsidR="002A1E83">
        <w:fldChar w:fldCharType="separate"/>
      </w:r>
      <w:r w:rsidR="00AC17B8">
        <w:t xml:space="preserve">Figure </w:t>
      </w:r>
      <w:r w:rsidR="00AC17B8">
        <w:rPr>
          <w:noProof/>
        </w:rPr>
        <w:t>12</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lastRenderedPageBreak/>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1715135"/>
                    </a:xfrm>
                    <a:prstGeom prst="rect">
                      <a:avLst/>
                    </a:prstGeom>
                  </pic:spPr>
                </pic:pic>
              </a:graphicData>
            </a:graphic>
          </wp:inline>
        </w:drawing>
      </w:r>
    </w:p>
    <w:p w14:paraId="1059DCE6" w14:textId="3E8CC86D" w:rsidR="0005082E" w:rsidRPr="0005082E" w:rsidRDefault="00884111" w:rsidP="00884111">
      <w:pPr>
        <w:pStyle w:val="Caption"/>
        <w:jc w:val="center"/>
      </w:pPr>
      <w:bookmarkStart w:id="16" w:name="_Ref71738661"/>
      <w:r>
        <w:t xml:space="preserve">Figure </w:t>
      </w:r>
      <w:fldSimple w:instr=" SEQ Figure \* ARABIC ">
        <w:r w:rsidR="00AC17B8">
          <w:rPr>
            <w:noProof/>
          </w:rPr>
          <w:t>11</w:t>
        </w:r>
      </w:fldSimple>
      <w:bookmarkEnd w:id="16"/>
      <w:r>
        <w:t>: Transmitter Vivado Flow Graph</w:t>
      </w:r>
    </w:p>
    <w:p w14:paraId="627C29E9" w14:textId="77777777" w:rsidR="00653C40" w:rsidRDefault="00134F3C" w:rsidP="00653C40">
      <w:pPr>
        <w:keepNext/>
      </w:pPr>
      <w:r>
        <w:object w:dxaOrig="8460" w:dyaOrig="6211" w14:anchorId="59F0F0BD">
          <v:shape id="_x0000_i1031" type="#_x0000_t75" style="width:424pt;height:311pt" o:ole="">
            <v:imagedata r:id="rId33" o:title=""/>
          </v:shape>
          <o:OLEObject Type="Embed" ProgID="Visio.Drawing.11" ShapeID="_x0000_i1031" DrawAspect="Content" ObjectID="_1702204871" r:id="rId34"/>
        </w:object>
      </w:r>
    </w:p>
    <w:p w14:paraId="5060BEFD" w14:textId="4D831C92" w:rsidR="001B7503" w:rsidRDefault="00653C40" w:rsidP="00653C40">
      <w:pPr>
        <w:pStyle w:val="Caption"/>
        <w:jc w:val="center"/>
      </w:pPr>
      <w:bookmarkStart w:id="17" w:name="_Ref71738668"/>
      <w:r>
        <w:t xml:space="preserve">Figure </w:t>
      </w:r>
      <w:fldSimple w:instr=" SEQ Figure \* ARABIC ">
        <w:r w:rsidR="00AC17B8">
          <w:rPr>
            <w:noProof/>
          </w:rPr>
          <w:t>12</w:t>
        </w:r>
      </w:fldSimple>
      <w:bookmarkEnd w:id="17"/>
      <w:r>
        <w:t>: Transmitter</w:t>
      </w:r>
    </w:p>
    <w:p w14:paraId="2A8BC69B" w14:textId="77777777" w:rsidR="00481AF8" w:rsidRDefault="00481AF8" w:rsidP="00481AF8">
      <w:r>
        <w:t>The TX signal path is as follows:</w:t>
      </w:r>
    </w:p>
    <w:p w14:paraId="4F4EE1DA" w14:textId="77777777" w:rsidR="00481AF8" w:rsidRDefault="00481AF8" w:rsidP="00481AF8">
      <w:pPr>
        <w:pStyle w:val="ListParagraph"/>
        <w:numPr>
          <w:ilvl w:val="0"/>
          <w:numId w:val="30"/>
        </w:numPr>
      </w:pPr>
      <w:r>
        <w:t>I/Q modulation samples are selected from 1 of 4 sources:</w:t>
      </w:r>
    </w:p>
    <w:p w14:paraId="203B5538" w14:textId="77777777" w:rsidR="00481AF8" w:rsidRDefault="00481AF8" w:rsidP="00481AF8">
      <w:pPr>
        <w:pStyle w:val="ListParagraph"/>
        <w:numPr>
          <w:ilvl w:val="1"/>
          <w:numId w:val="30"/>
        </w:numPr>
      </w:pPr>
      <w:r>
        <w:t>The TX samples from the DSP application (eg Thetis)</w:t>
      </w:r>
    </w:p>
    <w:p w14:paraId="1F4103D6" w14:textId="77777777" w:rsidR="00481AF8" w:rsidRDefault="00481AF8" w:rsidP="00481AF8">
      <w:pPr>
        <w:pStyle w:val="ListParagraph"/>
        <w:numPr>
          <w:ilvl w:val="1"/>
          <w:numId w:val="30"/>
        </w:numPr>
      </w:pPr>
      <w:r>
        <w:t>A test DDS source;</w:t>
      </w:r>
    </w:p>
    <w:p w14:paraId="1C3CEEF4" w14:textId="77777777" w:rsidR="00481AF8" w:rsidRDefault="00481AF8" w:rsidP="00481AF8">
      <w:pPr>
        <w:pStyle w:val="ListParagraph"/>
        <w:numPr>
          <w:ilvl w:val="1"/>
          <w:numId w:val="30"/>
        </w:numPr>
      </w:pPr>
      <w:r>
        <w:t>A CW keyer;</w:t>
      </w:r>
    </w:p>
    <w:p w14:paraId="68A7C1AF" w14:textId="77777777" w:rsidR="00481AF8" w:rsidRDefault="00481AF8" w:rsidP="00481AF8">
      <w:pPr>
        <w:pStyle w:val="ListParagraph"/>
        <w:numPr>
          <w:ilvl w:val="1"/>
          <w:numId w:val="30"/>
        </w:numPr>
      </w:pPr>
      <w:r>
        <w:t>A fixed amplitude, 0Hz sample.</w:t>
      </w:r>
    </w:p>
    <w:p w14:paraId="06BE3583" w14:textId="77777777" w:rsidR="00481AF8" w:rsidRDefault="00481AF8" w:rsidP="00481AF8">
      <w:pPr>
        <w:pStyle w:val="ListParagraph"/>
        <w:numPr>
          <w:ilvl w:val="0"/>
          <w:numId w:val="30"/>
        </w:numPr>
      </w:pPr>
      <w:r>
        <w:t>The I/Q samples are multiplexed into a single scalar data stream.</w:t>
      </w:r>
    </w:p>
    <w:p w14:paraId="4A179B63" w14:textId="77777777" w:rsidR="00481AF8" w:rsidRDefault="00481AF8" w:rsidP="00481AF8">
      <w:pPr>
        <w:pStyle w:val="ListParagraph"/>
        <w:numPr>
          <w:ilvl w:val="0"/>
          <w:numId w:val="30"/>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rsidP="00481AF8">
      <w:pPr>
        <w:pStyle w:val="ListParagraph"/>
        <w:numPr>
          <w:ilvl w:val="1"/>
          <w:numId w:val="30"/>
        </w:numPr>
      </w:pPr>
      <w:r>
        <w:t>Input sample width 16 its</w:t>
      </w:r>
    </w:p>
    <w:p w14:paraId="4D5A4B75" w14:textId="77777777" w:rsidR="00481AF8" w:rsidRDefault="00481AF8" w:rsidP="00481AF8">
      <w:pPr>
        <w:pStyle w:val="ListParagraph"/>
        <w:numPr>
          <w:ilvl w:val="1"/>
          <w:numId w:val="30"/>
        </w:numPr>
      </w:pPr>
      <w:r>
        <w:t>512 filter taps</w:t>
      </w:r>
    </w:p>
    <w:p w14:paraId="1C0DB055" w14:textId="77777777" w:rsidR="00481AF8" w:rsidRDefault="00481AF8" w:rsidP="00481AF8">
      <w:pPr>
        <w:pStyle w:val="ListParagraph"/>
        <w:numPr>
          <w:ilvl w:val="1"/>
          <w:numId w:val="30"/>
        </w:numPr>
      </w:pPr>
      <w:r>
        <w:t xml:space="preserve">Coefficient file: </w:t>
      </w:r>
      <w:r w:rsidR="00D11B3F" w:rsidRPr="00D11B3F">
        <w:t>512TapLPF_corner_20KHz_tfilter.coe</w:t>
      </w:r>
    </w:p>
    <w:p w14:paraId="543264C6" w14:textId="77777777" w:rsidR="00481AF8" w:rsidRDefault="00D11B3F" w:rsidP="00481AF8">
      <w:pPr>
        <w:pStyle w:val="ListParagraph"/>
        <w:numPr>
          <w:ilvl w:val="1"/>
          <w:numId w:val="30"/>
        </w:numPr>
      </w:pPr>
      <w:r>
        <w:lastRenderedPageBreak/>
        <w:t>Interpolate</w:t>
      </w:r>
      <w:r w:rsidR="00481AF8">
        <w:t xml:space="preserve"> by 8</w:t>
      </w:r>
    </w:p>
    <w:p w14:paraId="2C50ED1A" w14:textId="77777777" w:rsidR="00481AF8" w:rsidRDefault="00481AF8" w:rsidP="00481AF8">
      <w:pPr>
        <w:pStyle w:val="ListParagraph"/>
        <w:numPr>
          <w:ilvl w:val="1"/>
          <w:numId w:val="30"/>
        </w:numPr>
      </w:pPr>
      <w:r>
        <w:t>Coefficient width 22 bits, fractional bits 24</w:t>
      </w:r>
    </w:p>
    <w:p w14:paraId="37A4CADF" w14:textId="77777777" w:rsidR="00481AF8" w:rsidRDefault="00481AF8" w:rsidP="00481AF8">
      <w:pPr>
        <w:pStyle w:val="ListParagraph"/>
        <w:numPr>
          <w:ilvl w:val="1"/>
          <w:numId w:val="30"/>
        </w:numPr>
      </w:pPr>
      <w:r>
        <w:t>Output width 2</w:t>
      </w:r>
      <w:r w:rsidR="00D11B3F">
        <w:t>0</w:t>
      </w:r>
      <w:r>
        <w:t xml:space="preserve"> bits</w:t>
      </w:r>
    </w:p>
    <w:p w14:paraId="4807B157" w14:textId="77777777" w:rsidR="00481AF8" w:rsidRDefault="00D11B3F" w:rsidP="00481AF8">
      <w:pPr>
        <w:pStyle w:val="ListParagraph"/>
        <w:numPr>
          <w:ilvl w:val="0"/>
          <w:numId w:val="30"/>
        </w:numPr>
      </w:pPr>
      <w:r>
        <w:t>Filtered samples are converted back to an I/Q stream</w:t>
      </w:r>
    </w:p>
    <w:p w14:paraId="6A2B38C2" w14:textId="77777777" w:rsidR="00D11B3F" w:rsidRDefault="00D11B3F" w:rsidP="00481AF8">
      <w:pPr>
        <w:pStyle w:val="ListParagraph"/>
        <w:numPr>
          <w:ilvl w:val="0"/>
          <w:numId w:val="30"/>
        </w:numPr>
      </w:pPr>
      <w:r>
        <w:t xml:space="preserve">The stream is split into separate I and Q samples. </w:t>
      </w:r>
    </w:p>
    <w:p w14:paraId="172D68BC" w14:textId="77777777" w:rsidR="00D11B3F" w:rsidRDefault="00D11B3F" w:rsidP="00481AF8">
      <w:pPr>
        <w:pStyle w:val="ListParagraph"/>
        <w:numPr>
          <w:ilvl w:val="0"/>
          <w:numId w:val="30"/>
        </w:numPr>
      </w:pPr>
      <w:r>
        <w:t>Each stream is filtered by identical interpolating CIC filters. The CIC parameters are as follows:</w:t>
      </w:r>
    </w:p>
    <w:p w14:paraId="4417AA3F" w14:textId="77777777" w:rsidR="00D11B3F" w:rsidRDefault="00D11B3F" w:rsidP="00D11B3F">
      <w:pPr>
        <w:pStyle w:val="ListParagraph"/>
        <w:numPr>
          <w:ilvl w:val="1"/>
          <w:numId w:val="30"/>
        </w:numPr>
      </w:pPr>
      <w:r>
        <w:t>6 stages</w:t>
      </w:r>
    </w:p>
    <w:p w14:paraId="5AEB0455" w14:textId="77777777" w:rsidR="00D11B3F" w:rsidRDefault="00D11B3F" w:rsidP="00D11B3F">
      <w:pPr>
        <w:pStyle w:val="ListParagraph"/>
        <w:numPr>
          <w:ilvl w:val="1"/>
          <w:numId w:val="30"/>
        </w:numPr>
      </w:pPr>
      <w:r>
        <w:t>Differential delay = 1</w:t>
      </w:r>
    </w:p>
    <w:p w14:paraId="05121BBB" w14:textId="77777777" w:rsidR="00D11B3F" w:rsidRDefault="00D11B3F" w:rsidP="00D11B3F">
      <w:pPr>
        <w:pStyle w:val="ListParagraph"/>
        <w:numPr>
          <w:ilvl w:val="1"/>
          <w:numId w:val="30"/>
        </w:numPr>
      </w:pPr>
      <w:r>
        <w:t>Interpolate by either 80 (protocol2) or 320 (protocol1)</w:t>
      </w:r>
    </w:p>
    <w:p w14:paraId="22BE8929" w14:textId="77777777" w:rsidR="00D11B3F" w:rsidRDefault="00D11B3F" w:rsidP="00D11B3F">
      <w:pPr>
        <w:pStyle w:val="ListParagraph"/>
        <w:numPr>
          <w:ilvl w:val="1"/>
          <w:numId w:val="30"/>
        </w:numPr>
      </w:pPr>
      <w:r>
        <w:t>Input data width 20 bits</w:t>
      </w:r>
    </w:p>
    <w:p w14:paraId="02A0B487" w14:textId="77777777" w:rsidR="00D11B3F" w:rsidRDefault="00D11B3F" w:rsidP="00D11B3F">
      <w:pPr>
        <w:pStyle w:val="ListParagraph"/>
        <w:numPr>
          <w:ilvl w:val="1"/>
          <w:numId w:val="30"/>
        </w:numPr>
      </w:pPr>
      <w:r>
        <w:t>Output data width 23 bits</w:t>
      </w:r>
    </w:p>
    <w:p w14:paraId="6A3A4F38" w14:textId="77777777" w:rsidR="00D11B3F" w:rsidRDefault="00D11B3F" w:rsidP="00481AF8">
      <w:pPr>
        <w:pStyle w:val="ListParagraph"/>
        <w:numPr>
          <w:ilvl w:val="0"/>
          <w:numId w:val="30"/>
        </w:numPr>
      </w:pPr>
      <w:r>
        <w:t>The filtered samples, now at the final sample rate of 122.88MHz, are converted back into a single I/Q stream and connected to one port of a complex multiplier.</w:t>
      </w:r>
    </w:p>
    <w:p w14:paraId="59FE0FAE" w14:textId="77777777" w:rsidR="00D11B3F" w:rsidRDefault="00D11B3F" w:rsidP="00481AF8">
      <w:pPr>
        <w:pStyle w:val="ListParagraph"/>
        <w:numPr>
          <w:ilvl w:val="0"/>
          <w:numId w:val="30"/>
        </w:numPr>
      </w:pPr>
      <w:r>
        <w:t>A quadrature DDS generated samples of the local oscillator for upconversion. The DDS parameters are:</w:t>
      </w:r>
    </w:p>
    <w:p w14:paraId="02AC6C1E" w14:textId="77777777" w:rsidR="00673ADB" w:rsidRDefault="00673ADB" w:rsidP="00673ADB">
      <w:pPr>
        <w:pStyle w:val="ListParagraph"/>
        <w:numPr>
          <w:ilvl w:val="1"/>
          <w:numId w:val="30"/>
        </w:numPr>
      </w:pPr>
      <w:r>
        <w:t>SFDR 95dB (implies 16 bit I/Q output)</w:t>
      </w:r>
    </w:p>
    <w:p w14:paraId="2BBC6F93" w14:textId="77777777" w:rsidR="00D11B3F" w:rsidRDefault="00673ADB" w:rsidP="00673ADB">
      <w:pPr>
        <w:pStyle w:val="ListParagraph"/>
        <w:numPr>
          <w:ilvl w:val="1"/>
          <w:numId w:val="30"/>
        </w:numPr>
      </w:pPr>
      <w:r>
        <w:t>Frequency resolution 0.05Hz (implies 32 bit phase accumulator)</w:t>
      </w:r>
    </w:p>
    <w:p w14:paraId="7711287A" w14:textId="77777777" w:rsidR="00D11B3F" w:rsidRDefault="00D11B3F" w:rsidP="00481AF8">
      <w:pPr>
        <w:pStyle w:val="ListParagraph"/>
        <w:numPr>
          <w:ilvl w:val="0"/>
          <w:numId w:val="30"/>
        </w:numPr>
      </w:pPr>
      <w:r>
        <w:t>A complex multiplier multiples the complex modulating samples by the complex DDS samples. The multiplier parameters are:</w:t>
      </w:r>
    </w:p>
    <w:p w14:paraId="684ACB80" w14:textId="77777777" w:rsidR="00673ADB" w:rsidRDefault="00673ADB" w:rsidP="00673ADB">
      <w:pPr>
        <w:pStyle w:val="ListParagraph"/>
        <w:numPr>
          <w:ilvl w:val="1"/>
          <w:numId w:val="30"/>
        </w:numPr>
      </w:pPr>
      <w:r>
        <w:t>Channel A (modulation) width 23 bits</w:t>
      </w:r>
    </w:p>
    <w:p w14:paraId="186DDF05" w14:textId="77777777" w:rsidR="00673ADB" w:rsidRDefault="00673ADB" w:rsidP="00673ADB">
      <w:pPr>
        <w:pStyle w:val="ListParagraph"/>
        <w:numPr>
          <w:ilvl w:val="1"/>
          <w:numId w:val="30"/>
        </w:numPr>
      </w:pPr>
      <w:r>
        <w:t>Channel B(DDS) width 16 bits</w:t>
      </w:r>
    </w:p>
    <w:p w14:paraId="4A117D69" w14:textId="77777777" w:rsidR="00673ADB" w:rsidRDefault="00673ADB" w:rsidP="00673ADB">
      <w:pPr>
        <w:pStyle w:val="ListParagraph"/>
        <w:numPr>
          <w:ilvl w:val="1"/>
          <w:numId w:val="30"/>
        </w:numPr>
      </w:pPr>
      <w:r>
        <w:t>Output width 20 bits</w:t>
      </w:r>
    </w:p>
    <w:p w14:paraId="1C0500A2" w14:textId="77777777" w:rsidR="00673ADB" w:rsidRDefault="00673ADB" w:rsidP="00673ADB">
      <w:pPr>
        <w:pStyle w:val="ListParagraph"/>
        <w:numPr>
          <w:ilvl w:val="0"/>
          <w:numId w:val="30"/>
        </w:numPr>
      </w:pPr>
      <w:r>
        <w:t xml:space="preserve">The In-phase output is selected and scaled in amplitude by a processor-defined 18 bit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rsidP="008F5ADA">
      <w:pPr>
        <w:pStyle w:val="ListParagraph"/>
        <w:numPr>
          <w:ilvl w:val="0"/>
          <w:numId w:val="30"/>
        </w:numPr>
      </w:pPr>
      <w:r>
        <w:t xml:space="preserve">Although not fully implemented, a cordic IP core extracts the TX signal magnitude. This would then be used to generate the envelop output signal using a PWM DAC. Alternatively an SPI DAC could be used, but this is not included in the current design. </w:t>
      </w:r>
    </w:p>
    <w:p w14:paraId="2A11E654" w14:textId="77777777" w:rsidR="00653C40" w:rsidRPr="00653C40" w:rsidRDefault="00862800" w:rsidP="00862800">
      <w:pPr>
        <w:pStyle w:val="Heading3"/>
      </w:pPr>
      <w:bookmarkStart w:id="18" w:name="_Ref78916014"/>
      <w:r>
        <w:t>Transmitter Registers</w:t>
      </w:r>
      <w:bookmarkEnd w:id="18"/>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r>
              <w:t>TXLO</w:t>
            </w:r>
            <w:r w:rsidR="00E60C31">
              <w:t>Tune[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r>
              <w:t>TXTest</w:t>
            </w:r>
            <w:r w:rsidR="00E60C31">
              <w:t>Freq[31:0]</w:t>
            </w:r>
          </w:p>
        </w:tc>
        <w:tc>
          <w:tcPr>
            <w:tcW w:w="2310" w:type="dxa"/>
          </w:tcPr>
          <w:p w14:paraId="121B4EF7" w14:textId="77777777" w:rsidR="008127B6" w:rsidRDefault="008127B6" w:rsidP="008127B6">
            <w:r>
              <w:t>Test source tune word</w:t>
            </w:r>
          </w:p>
        </w:tc>
        <w:tc>
          <w:tcPr>
            <w:tcW w:w="4873" w:type="dxa"/>
          </w:tcPr>
          <w:p w14:paraId="3CB116F3" w14:textId="77777777" w:rsidR="008127B6" w:rsidRPr="00C2106E" w:rsidRDefault="008127B6" w:rsidP="008127B6">
            <w:pPr>
              <w:rPr>
                <w:color w:val="FF0000"/>
              </w:rPr>
            </w:pPr>
          </w:p>
        </w:tc>
      </w:tr>
      <w:tr w:rsidR="008127B6" w14:paraId="2899A796" w14:textId="77777777" w:rsidTr="005609A8">
        <w:tc>
          <w:tcPr>
            <w:tcW w:w="2310" w:type="dxa"/>
          </w:tcPr>
          <w:p w14:paraId="16E4D247" w14:textId="77777777" w:rsidR="008127B6" w:rsidRDefault="00DE0B3F" w:rsidP="008127B6">
            <w:r>
              <w:t>TX</w:t>
            </w:r>
            <w:r w:rsidR="00E60C31">
              <w:t>Config[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r>
              <w:t>TX</w:t>
            </w:r>
            <w:r w:rsidR="00E60C31">
              <w:t>Config[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r>
              <w:t>TX</w:t>
            </w:r>
            <w:r w:rsidR="00E60C31">
              <w:t>Config[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r>
              <w:t>TX</w:t>
            </w:r>
            <w:r w:rsidR="005609A8">
              <w:t>Config</w:t>
            </w:r>
            <w:r>
              <w:t>[21:4]</w:t>
            </w:r>
          </w:p>
        </w:tc>
        <w:tc>
          <w:tcPr>
            <w:tcW w:w="2310" w:type="dxa"/>
          </w:tcPr>
          <w:p w14:paraId="29002D87" w14:textId="77777777" w:rsidR="004E26FE" w:rsidRDefault="004E26FE" w:rsidP="004E26FE">
            <w:r>
              <w:t>Output amplitude</w:t>
            </w:r>
          </w:p>
        </w:tc>
        <w:tc>
          <w:tcPr>
            <w:tcW w:w="4873" w:type="dxa"/>
          </w:tcPr>
          <w:p w14:paraId="06DF6A24" w14:textId="77777777" w:rsidR="004E26FE" w:rsidRDefault="004E26FE" w:rsidP="004E26FE">
            <w:r>
              <w:t>18 bit ampl word, applied at DAC</w:t>
            </w:r>
          </w:p>
        </w:tc>
      </w:tr>
      <w:tr w:rsidR="005922D2" w14:paraId="00A4780D" w14:textId="77777777" w:rsidTr="005609A8">
        <w:tc>
          <w:tcPr>
            <w:tcW w:w="2310" w:type="dxa"/>
          </w:tcPr>
          <w:p w14:paraId="5CA98976" w14:textId="5F1F61FF" w:rsidR="005922D2" w:rsidRDefault="005922D2" w:rsidP="004E26FE">
            <w:r>
              <w:t>TXConfig[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r>
              <w:t>TXConfig[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r>
              <w:t>TXConfig[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386A7DB4" w:rsidR="005922D2" w:rsidRDefault="005922D2" w:rsidP="005922D2"/>
        </w:tc>
        <w:tc>
          <w:tcPr>
            <w:tcW w:w="2310" w:type="dxa"/>
          </w:tcPr>
          <w:p w14:paraId="40392E84" w14:textId="701D8B00" w:rsidR="005922D2" w:rsidRDefault="005922D2" w:rsidP="005922D2"/>
        </w:tc>
        <w:tc>
          <w:tcPr>
            <w:tcW w:w="4873" w:type="dxa"/>
          </w:tcPr>
          <w:p w14:paraId="6CBA6700" w14:textId="5F699247" w:rsidR="005922D2" w:rsidRDefault="005922D2" w:rsidP="005922D2"/>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axi stream to SPI IP core. Use the Verilog code to decimate the o/p sample rate to an acceptable rate (eg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77777777" w:rsidR="00F603F3" w:rsidRDefault="00F603F3" w:rsidP="00F603F3">
      <w:r>
        <w:t>This interfaces to</w:t>
      </w:r>
      <w:r w:rsidR="008D60D7">
        <w:t xml:space="preserve"> a</w:t>
      </w:r>
      <w:r>
        <w:t xml:space="preserve"> TLV320AIC23B codec (same as Hermes). It uses </w:t>
      </w:r>
      <w:r w:rsidR="00A6063C">
        <w:t xml:space="preserve">I2S </w:t>
      </w:r>
      <w:r>
        <w:t>Slave mode, with timing strobes derived by the FPGA. An I2C</w:t>
      </w:r>
      <w:r w:rsidR="00B94694">
        <w:t xml:space="preserve"> (2 wire)</w:t>
      </w:r>
      <w:r>
        <w:t xml:space="preserve"> interface connected to the processor is used for configuration. </w:t>
      </w:r>
    </w:p>
    <w:p w14:paraId="0CE9919C" w14:textId="77777777" w:rsidR="00F603F3" w:rsidRDefault="00F603F3" w:rsidP="00F603F3">
      <w:r>
        <w:t>Audio sample rate = 48KHz</w:t>
      </w:r>
      <w:r w:rsidR="0098149A">
        <w:t xml:space="preserve"> for both protocols</w:t>
      </w:r>
      <w:r w:rsidR="00A6063C">
        <w:t xml:space="preserve">. </w:t>
      </w:r>
    </w:p>
    <w:p w14:paraId="7783D36D" w14:textId="77777777" w:rsidR="003F1E78" w:rsidRDefault="0047655F" w:rsidP="003F1E78">
      <w:pPr>
        <w:keepNext/>
        <w:jc w:val="center"/>
      </w:pPr>
      <w:r>
        <w:object w:dxaOrig="6435" w:dyaOrig="5640" w14:anchorId="0B505A1B">
          <v:shape id="_x0000_i1032" type="#_x0000_t75" style="width:322pt;height:283.5pt" o:ole="">
            <v:imagedata r:id="rId35" o:title=""/>
          </v:shape>
          <o:OLEObject Type="Embed" ProgID="Visio.Drawing.11" ShapeID="_x0000_i1032" DrawAspect="Content" ObjectID="_1702204872" r:id="rId36"/>
        </w:object>
      </w:r>
    </w:p>
    <w:p w14:paraId="175300ED" w14:textId="0FD5D42F" w:rsidR="00212C24" w:rsidRDefault="003F1E78" w:rsidP="003F1E78">
      <w:pPr>
        <w:pStyle w:val="Caption"/>
        <w:jc w:val="center"/>
      </w:pPr>
      <w:r>
        <w:t xml:space="preserve">Figure </w:t>
      </w:r>
      <w:fldSimple w:instr=" SEQ Figure \* ARABIC ">
        <w:r w:rsidR="00AC17B8">
          <w:rPr>
            <w:noProof/>
          </w:rPr>
          <w:t>13</w:t>
        </w:r>
      </w:fldSimple>
      <w:r>
        <w:t>: CODEC Interface</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lastRenderedPageBreak/>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pt;height:145.5pt" o:ole="">
            <v:imagedata r:id="rId37" o:title=""/>
          </v:shape>
          <o:OLEObject Type="Embed" ProgID="Excel.Sheet.12" ShapeID="_x0000_i1033" DrawAspect="Content" ObjectID="_1702204873" r:id="rId38"/>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0B762CCE" w:rsidR="00862800" w:rsidRPr="00862800" w:rsidRDefault="00862800" w:rsidP="00862800">
      <w:pPr>
        <w:pStyle w:val="Heading3"/>
      </w:pPr>
      <w:bookmarkStart w:id="19" w:name="_Ref78915990"/>
      <w:r>
        <w:t xml:space="preserve">Codec </w:t>
      </w:r>
      <w:r w:rsidR="00F81E2F">
        <w:t xml:space="preserve">Interface </w:t>
      </w:r>
      <w:r>
        <w:t>Registers</w:t>
      </w:r>
      <w:bookmarkEnd w:id="19"/>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r>
              <w:t>CodecConfig(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77777777" w:rsidR="001D2467" w:rsidRDefault="001D2467" w:rsidP="003F1E78">
            <w:pPr>
              <w:keepNext/>
            </w:pPr>
            <w:r>
              <w:t>16 bit ampl word, unsigned</w:t>
            </w:r>
          </w:p>
        </w:tc>
      </w:tr>
      <w:tr w:rsidR="001D2467" w14:paraId="714DE075" w14:textId="77777777" w:rsidTr="00F603F3">
        <w:tc>
          <w:tcPr>
            <w:tcW w:w="2310" w:type="dxa"/>
          </w:tcPr>
          <w:p w14:paraId="744B5AE1" w14:textId="77777777" w:rsidR="001D2467" w:rsidRDefault="001D2467" w:rsidP="003F1E78">
            <w:pPr>
              <w:keepNext/>
            </w:pPr>
            <w:r>
              <w:t>CodecConfig(</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77777777" w:rsidR="00F603F3" w:rsidRDefault="00F603F3" w:rsidP="00F603F3">
      <w:pPr>
        <w:pStyle w:val="Heading3"/>
      </w:pPr>
      <w:r>
        <w:t xml:space="preserve">Codec </w:t>
      </w:r>
      <w:r w:rsidR="00280244">
        <w:t>I2C R</w:t>
      </w:r>
      <w:r>
        <w:t xml:space="preserve">egister </w:t>
      </w:r>
      <w:r w:rsidR="00280244">
        <w:t>S</w:t>
      </w:r>
      <w:r>
        <w:t>ettings</w:t>
      </w:r>
    </w:p>
    <w:p w14:paraId="08DA9442" w14:textId="77777777" w:rsidR="003342B2" w:rsidRDefault="00F603F3" w:rsidP="00F603F3">
      <w:r>
        <w:t>Taken from the Hermes “hermes_TLV320_SPI.v” code: these settings will need to be made by the processor at power up. Also some settings at runtime.</w:t>
      </w:r>
      <w:r w:rsidR="0060185E">
        <w:t xml:space="preserve"> </w:t>
      </w:r>
    </w:p>
    <w:p w14:paraId="44764FC3" w14:textId="77777777" w:rsidR="0060185E" w:rsidRDefault="003342B2" w:rsidP="00F603F3">
      <w:r>
        <w:t>The CODE</w:t>
      </w:r>
      <w:r w:rsidR="00083198">
        <w:t>C uses two bytes for a register write: a 7 bit register address and 9 bit register data.</w:t>
      </w:r>
    </w:p>
    <w:tbl>
      <w:tblPr>
        <w:tblStyle w:val="TableGrid"/>
        <w:tblW w:w="0" w:type="auto"/>
        <w:tblLook w:val="04A0" w:firstRow="1" w:lastRow="0" w:firstColumn="1" w:lastColumn="0" w:noHBand="0" w:noVBand="1"/>
      </w:tblPr>
      <w:tblGrid>
        <w:gridCol w:w="988"/>
        <w:gridCol w:w="1842"/>
        <w:gridCol w:w="6186"/>
      </w:tblGrid>
      <w:tr w:rsidR="00F603F3" w14:paraId="223D66D7" w14:textId="77777777" w:rsidTr="00CD54ED">
        <w:tc>
          <w:tcPr>
            <w:tcW w:w="988" w:type="dxa"/>
          </w:tcPr>
          <w:p w14:paraId="09DED6FE" w14:textId="77777777" w:rsidR="00F603F3" w:rsidRPr="005036FC" w:rsidRDefault="00F603F3" w:rsidP="00F603F3">
            <w:pPr>
              <w:rPr>
                <w:b/>
              </w:rPr>
            </w:pPr>
            <w:r w:rsidRPr="005036FC">
              <w:rPr>
                <w:b/>
              </w:rPr>
              <w:t>Register</w:t>
            </w:r>
            <w:r w:rsidR="003B20AB" w:rsidRPr="005036FC">
              <w:rPr>
                <w:b/>
              </w:rPr>
              <w:t xml:space="preserve"> (hex)</w:t>
            </w:r>
          </w:p>
        </w:tc>
        <w:tc>
          <w:tcPr>
            <w:tcW w:w="1842" w:type="dxa"/>
          </w:tcPr>
          <w:p w14:paraId="44EA7802" w14:textId="77777777" w:rsidR="00F603F3" w:rsidRPr="005036FC" w:rsidRDefault="00F603F3" w:rsidP="00E4074F">
            <w:pPr>
              <w:rPr>
                <w:b/>
              </w:rPr>
            </w:pPr>
            <w:r w:rsidRPr="005036FC">
              <w:rPr>
                <w:b/>
              </w:rPr>
              <w:t>Value</w:t>
            </w:r>
            <w:r w:rsidR="003B20AB" w:rsidRPr="005036FC">
              <w:rPr>
                <w:b/>
              </w:rPr>
              <w:t xml:space="preserve"> </w:t>
            </w:r>
            <w:r w:rsidR="00E4074F" w:rsidRPr="005036FC">
              <w:rPr>
                <w:b/>
              </w:rPr>
              <w:t>(9 bits, hex)</w:t>
            </w:r>
          </w:p>
        </w:tc>
        <w:tc>
          <w:tcPr>
            <w:tcW w:w="6186" w:type="dxa"/>
          </w:tcPr>
          <w:p w14:paraId="720AC53B" w14:textId="77777777" w:rsidR="00F603F3" w:rsidRPr="005036FC" w:rsidRDefault="00F603F3" w:rsidP="00F603F3">
            <w:pPr>
              <w:rPr>
                <w:b/>
              </w:rPr>
            </w:pPr>
            <w:r w:rsidRPr="005036FC">
              <w:rPr>
                <w:b/>
              </w:rPr>
              <w:t>Meaning</w:t>
            </w:r>
          </w:p>
        </w:tc>
      </w:tr>
      <w:tr w:rsidR="00F603F3" w14:paraId="5BA87031" w14:textId="77777777" w:rsidTr="00CD54ED">
        <w:tc>
          <w:tcPr>
            <w:tcW w:w="988" w:type="dxa"/>
          </w:tcPr>
          <w:p w14:paraId="289F0A11" w14:textId="77777777" w:rsidR="00F603F3" w:rsidRDefault="008E587D" w:rsidP="00F603F3">
            <w:r>
              <w:t>0F</w:t>
            </w:r>
          </w:p>
        </w:tc>
        <w:tc>
          <w:tcPr>
            <w:tcW w:w="1842" w:type="dxa"/>
          </w:tcPr>
          <w:p w14:paraId="7851FE59" w14:textId="77777777" w:rsidR="00F603F3" w:rsidRDefault="00E4074F" w:rsidP="00F603F3">
            <w:r>
              <w:t>000</w:t>
            </w:r>
          </w:p>
        </w:tc>
        <w:tc>
          <w:tcPr>
            <w:tcW w:w="6186" w:type="dxa"/>
          </w:tcPr>
          <w:p w14:paraId="7C9783CE" w14:textId="77777777" w:rsidR="00F603F3" w:rsidRDefault="008E587D" w:rsidP="00F603F3">
            <w:r>
              <w:t>Reset device</w:t>
            </w:r>
          </w:p>
        </w:tc>
      </w:tr>
      <w:tr w:rsidR="00F603F3" w14:paraId="70E56448" w14:textId="77777777" w:rsidTr="00CD54ED">
        <w:tc>
          <w:tcPr>
            <w:tcW w:w="988" w:type="dxa"/>
          </w:tcPr>
          <w:p w14:paraId="67E4F977" w14:textId="77777777" w:rsidR="00F603F3" w:rsidRDefault="008E587D" w:rsidP="00F603F3">
            <w:r>
              <w:t>09</w:t>
            </w:r>
          </w:p>
        </w:tc>
        <w:tc>
          <w:tcPr>
            <w:tcW w:w="1842" w:type="dxa"/>
          </w:tcPr>
          <w:p w14:paraId="56433920" w14:textId="77777777" w:rsidR="00F603F3" w:rsidRDefault="003B20AB" w:rsidP="00F603F3">
            <w:r>
              <w:t>01</w:t>
            </w:r>
          </w:p>
        </w:tc>
        <w:tc>
          <w:tcPr>
            <w:tcW w:w="6186" w:type="dxa"/>
          </w:tcPr>
          <w:p w14:paraId="6BF353DE" w14:textId="77777777" w:rsidR="00F603F3" w:rsidRDefault="008E587D" w:rsidP="005036FC">
            <w:r>
              <w:t>Digital interface activation: set to ACTIVE</w:t>
            </w:r>
          </w:p>
        </w:tc>
      </w:tr>
      <w:tr w:rsidR="00F603F3" w14:paraId="40411A79" w14:textId="77777777" w:rsidTr="00CD54ED">
        <w:tc>
          <w:tcPr>
            <w:tcW w:w="988" w:type="dxa"/>
          </w:tcPr>
          <w:p w14:paraId="2B450915" w14:textId="77777777" w:rsidR="00F603F3" w:rsidRDefault="008E587D" w:rsidP="00F603F3">
            <w:r>
              <w:t>04</w:t>
            </w:r>
          </w:p>
        </w:tc>
        <w:tc>
          <w:tcPr>
            <w:tcW w:w="1842" w:type="dxa"/>
          </w:tcPr>
          <w:p w14:paraId="127A25E6" w14:textId="77777777" w:rsidR="00CD54ED" w:rsidRDefault="00CD54ED" w:rsidP="00F603F3"/>
          <w:p w14:paraId="730CB607" w14:textId="77777777" w:rsidR="00F603F3" w:rsidRDefault="003B20AB" w:rsidP="00F603F3">
            <w:r>
              <w:t>10: line</w:t>
            </w:r>
          </w:p>
          <w:p w14:paraId="49B023B4" w14:textId="77777777" w:rsidR="00CD54ED" w:rsidRDefault="00CD54ED" w:rsidP="00F603F3"/>
          <w:p w14:paraId="05567F4B" w14:textId="77777777" w:rsidR="003B20AB" w:rsidRDefault="003B20AB" w:rsidP="00F603F3">
            <w:r>
              <w:t>14: mic no boost</w:t>
            </w:r>
          </w:p>
          <w:p w14:paraId="625E1DFC" w14:textId="77777777" w:rsidR="003B20AB" w:rsidRDefault="003B20AB" w:rsidP="00F603F3">
            <w:r>
              <w:t>15 mic, boost</w:t>
            </w:r>
          </w:p>
        </w:tc>
        <w:tc>
          <w:tcPr>
            <w:tcW w:w="6186" w:type="dxa"/>
          </w:tcPr>
          <w:p w14:paraId="4FB14029" w14:textId="77777777" w:rsidR="00CD54ED" w:rsidRDefault="00CD54ED" w:rsidP="00F603F3">
            <w:r>
              <w:t>Analogue audio path control</w:t>
            </w:r>
          </w:p>
          <w:p w14:paraId="5DF74926" w14:textId="77777777" w:rsidR="008E587D" w:rsidRDefault="008E587D" w:rsidP="00F603F3">
            <w:r>
              <w:t>Line: mic not muted; line input; bypass disabled; sidetone disabled</w:t>
            </w:r>
          </w:p>
          <w:p w14:paraId="72BE11FD" w14:textId="77777777" w:rsidR="008E587D" w:rsidRDefault="008E587D" w:rsidP="00F603F3"/>
          <w:p w14:paraId="00C5194A" w14:textId="77777777" w:rsidR="008E587D" w:rsidRDefault="008E587D" w:rsidP="00F603F3">
            <w:r>
              <w:t>Mic: mic not muted; mic input; bypass disabled; sidetone disabled</w:t>
            </w:r>
          </w:p>
          <w:p w14:paraId="2467E175" w14:textId="77777777" w:rsidR="00F603F3" w:rsidRDefault="008E587D" w:rsidP="00F603F3">
            <w:r>
              <w:t>(set bit 0 for 20dB boost)</w:t>
            </w:r>
          </w:p>
        </w:tc>
      </w:tr>
      <w:tr w:rsidR="00F603F3" w14:paraId="5F01C183" w14:textId="77777777" w:rsidTr="00CD54ED">
        <w:tc>
          <w:tcPr>
            <w:tcW w:w="988" w:type="dxa"/>
          </w:tcPr>
          <w:p w14:paraId="1CA1788D" w14:textId="77777777" w:rsidR="00F603F3" w:rsidRDefault="008E587D" w:rsidP="00F603F3">
            <w:r>
              <w:t>06</w:t>
            </w:r>
          </w:p>
        </w:tc>
        <w:tc>
          <w:tcPr>
            <w:tcW w:w="1842" w:type="dxa"/>
          </w:tcPr>
          <w:p w14:paraId="799A7A42" w14:textId="77777777" w:rsidR="00CD54ED" w:rsidRDefault="00CD54ED" w:rsidP="00F603F3"/>
          <w:p w14:paraId="3651294B" w14:textId="77777777" w:rsidR="00F603F3" w:rsidRDefault="003B20AB" w:rsidP="00F603F3">
            <w:r>
              <w:t>00</w:t>
            </w:r>
          </w:p>
        </w:tc>
        <w:tc>
          <w:tcPr>
            <w:tcW w:w="6186" w:type="dxa"/>
          </w:tcPr>
          <w:p w14:paraId="62A9EAB3" w14:textId="77777777" w:rsidR="00CD54ED" w:rsidRDefault="00CD54ED" w:rsidP="00F603F3">
            <w:r>
              <w:t>Power down control.</w:t>
            </w:r>
          </w:p>
          <w:p w14:paraId="2B9DC7AB" w14:textId="77777777" w:rsidR="00F603F3" w:rsidRDefault="008E587D" w:rsidP="00F603F3">
            <w:r>
              <w:t>All elements powered on</w:t>
            </w:r>
          </w:p>
        </w:tc>
      </w:tr>
      <w:tr w:rsidR="00F603F3" w14:paraId="211A9D2B" w14:textId="77777777" w:rsidTr="00CD54ED">
        <w:tc>
          <w:tcPr>
            <w:tcW w:w="988" w:type="dxa"/>
          </w:tcPr>
          <w:p w14:paraId="6169A8FC" w14:textId="77777777" w:rsidR="00F603F3" w:rsidRDefault="003B20AB" w:rsidP="00F603F3">
            <w:r>
              <w:t>0</w:t>
            </w:r>
            <w:r w:rsidR="008E587D">
              <w:t>7</w:t>
            </w:r>
          </w:p>
        </w:tc>
        <w:tc>
          <w:tcPr>
            <w:tcW w:w="1842" w:type="dxa"/>
          </w:tcPr>
          <w:p w14:paraId="2D84C90E" w14:textId="77777777" w:rsidR="00CD54ED" w:rsidRDefault="00CD54ED" w:rsidP="00F603F3"/>
          <w:p w14:paraId="5A21DB14" w14:textId="77777777" w:rsidR="00F603F3" w:rsidRDefault="003B20AB" w:rsidP="00F603F3">
            <w:r>
              <w:t>02</w:t>
            </w:r>
          </w:p>
        </w:tc>
        <w:tc>
          <w:tcPr>
            <w:tcW w:w="6186" w:type="dxa"/>
          </w:tcPr>
          <w:p w14:paraId="5FDE628F" w14:textId="77777777" w:rsidR="00CD54ED" w:rsidRDefault="00CD54ED" w:rsidP="00F603F3">
            <w:r>
              <w:t>Digital interface format.</w:t>
            </w:r>
          </w:p>
          <w:p w14:paraId="7177EF0C" w14:textId="77777777" w:rsidR="00F603F3" w:rsidRDefault="008E587D" w:rsidP="00F603F3">
            <w:r>
              <w:t xml:space="preserve">Slave; no swap; right when LRC high; </w:t>
            </w:r>
            <w:r w:rsidR="00CD54ED">
              <w:t>16 bit; I2S format</w:t>
            </w:r>
          </w:p>
        </w:tc>
      </w:tr>
      <w:tr w:rsidR="00F603F3" w14:paraId="14AFDB46" w14:textId="77777777" w:rsidTr="00CD54ED">
        <w:tc>
          <w:tcPr>
            <w:tcW w:w="988" w:type="dxa"/>
          </w:tcPr>
          <w:p w14:paraId="150C2D33" w14:textId="77777777" w:rsidR="00F603F3" w:rsidRDefault="00CD54ED" w:rsidP="00F603F3">
            <w:r>
              <w:t>08</w:t>
            </w:r>
          </w:p>
        </w:tc>
        <w:tc>
          <w:tcPr>
            <w:tcW w:w="1842" w:type="dxa"/>
          </w:tcPr>
          <w:p w14:paraId="0F2EC84F" w14:textId="77777777" w:rsidR="00CD54ED" w:rsidRDefault="00CD54ED" w:rsidP="00F603F3"/>
          <w:p w14:paraId="10C73CD1" w14:textId="77777777" w:rsidR="00F603F3" w:rsidRDefault="003B20AB" w:rsidP="00F603F3">
            <w:r>
              <w:t>00</w:t>
            </w:r>
          </w:p>
        </w:tc>
        <w:tc>
          <w:tcPr>
            <w:tcW w:w="6186" w:type="dxa"/>
          </w:tcPr>
          <w:p w14:paraId="4674E7A8" w14:textId="77777777" w:rsidR="00CD54ED" w:rsidRDefault="00CD54ED" w:rsidP="00F603F3">
            <w:r>
              <w:t>Sample rate control</w:t>
            </w:r>
          </w:p>
          <w:p w14:paraId="0DE7E7AF" w14:textId="77777777" w:rsidR="00F603F3" w:rsidRDefault="00CD54ED" w:rsidP="0060185E">
            <w:r>
              <w:t xml:space="preserve">No clock divide; sample rate ctrl=0; normal mode, oversample 256Fs </w:t>
            </w:r>
            <w:r w:rsidR="0060185E">
              <w:t>(suitable for MCLK=12.288MHz, 48KHz ADC &amp; DAC)</w:t>
            </w:r>
          </w:p>
        </w:tc>
      </w:tr>
      <w:tr w:rsidR="00F603F3" w14:paraId="57C6F828" w14:textId="77777777" w:rsidTr="00CD54ED">
        <w:tc>
          <w:tcPr>
            <w:tcW w:w="988" w:type="dxa"/>
          </w:tcPr>
          <w:p w14:paraId="397BD6D6" w14:textId="77777777" w:rsidR="00F603F3" w:rsidRDefault="00CD54ED" w:rsidP="00F603F3">
            <w:r>
              <w:t>05</w:t>
            </w:r>
          </w:p>
        </w:tc>
        <w:tc>
          <w:tcPr>
            <w:tcW w:w="1842" w:type="dxa"/>
          </w:tcPr>
          <w:p w14:paraId="5EED9161" w14:textId="77777777" w:rsidR="00CD54ED" w:rsidRDefault="00CD54ED" w:rsidP="00F603F3"/>
          <w:p w14:paraId="5AEF1492" w14:textId="77777777" w:rsidR="00F603F3" w:rsidRDefault="003B20AB" w:rsidP="00F603F3">
            <w:r>
              <w:t>00</w:t>
            </w:r>
          </w:p>
        </w:tc>
        <w:tc>
          <w:tcPr>
            <w:tcW w:w="6186" w:type="dxa"/>
          </w:tcPr>
          <w:p w14:paraId="20F5192E" w14:textId="77777777" w:rsidR="00F603F3" w:rsidRDefault="00CD54ED" w:rsidP="00F603F3">
            <w:r>
              <w:t>Digital audio path control</w:t>
            </w:r>
          </w:p>
          <w:p w14:paraId="75D3C204" w14:textId="77777777" w:rsidR="00CD54ED" w:rsidRDefault="00CD54ED" w:rsidP="00CD54ED">
            <w:r>
              <w:t>DAC soft mute disabled; de-emphasis disabled; ADC high pass filter enabled</w:t>
            </w:r>
          </w:p>
        </w:tc>
      </w:tr>
      <w:tr w:rsidR="003B20AB" w14:paraId="21C4FB0B" w14:textId="77777777" w:rsidTr="00CD54ED">
        <w:tc>
          <w:tcPr>
            <w:tcW w:w="988" w:type="dxa"/>
          </w:tcPr>
          <w:p w14:paraId="072AF52B" w14:textId="77777777" w:rsidR="003B20AB" w:rsidRDefault="003B20AB" w:rsidP="00F603F3">
            <w:r>
              <w:lastRenderedPageBreak/>
              <w:t>00</w:t>
            </w:r>
          </w:p>
        </w:tc>
        <w:tc>
          <w:tcPr>
            <w:tcW w:w="1842" w:type="dxa"/>
          </w:tcPr>
          <w:p w14:paraId="160C35E9" w14:textId="77777777" w:rsidR="003B20AB" w:rsidRDefault="003B20AB" w:rsidP="00F603F3">
            <w:r>
              <w:t>Line in gain??</w:t>
            </w:r>
          </w:p>
          <w:p w14:paraId="6D7CE377" w14:textId="77777777" w:rsidR="00CD54ED" w:rsidRDefault="00CD54ED" w:rsidP="00F603F3">
            <w:r>
              <w:t>0000nnnnn</w:t>
            </w:r>
          </w:p>
        </w:tc>
        <w:tc>
          <w:tcPr>
            <w:tcW w:w="6186" w:type="dxa"/>
          </w:tcPr>
          <w:p w14:paraId="6B2F326E" w14:textId="77777777" w:rsidR="003B20AB" w:rsidRDefault="00E4074F" w:rsidP="00F603F3">
            <w:r>
              <w:t>Left line input volume</w:t>
            </w:r>
          </w:p>
          <w:p w14:paraId="0CAE9CE0" w14:textId="77777777" w:rsidR="00CD54ED" w:rsidRDefault="00CD54ED" w:rsidP="00F603F3">
            <w:r>
              <w:t>No mute; no simultaneous update; gain=nnnnn</w:t>
            </w:r>
          </w:p>
        </w:tc>
      </w:tr>
    </w:tbl>
    <w:p w14:paraId="1CDF9B48" w14:textId="5A75E5D8" w:rsidR="009B11C7" w:rsidRDefault="00364D46" w:rsidP="004C0A38">
      <w:r>
        <w:t>The CODEC is write only. A series of 16 bit register writes will be needed with no mechanism to determine if the interface is functioning correctly.</w:t>
      </w:r>
    </w:p>
    <w:p w14:paraId="49A6494D" w14:textId="77777777" w:rsidR="00364D46" w:rsidRDefault="00364D46" w:rsidP="004C0A38"/>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985"/>
        <w:gridCol w:w="6372"/>
      </w:tblGrid>
      <w:tr w:rsidR="004C0A38" w14:paraId="3807C2B1" w14:textId="77777777" w:rsidTr="004C0A38">
        <w:tc>
          <w:tcPr>
            <w:tcW w:w="1271" w:type="dxa"/>
          </w:tcPr>
          <w:p w14:paraId="5768DB6F" w14:textId="77777777" w:rsidR="004C0A38" w:rsidRPr="004C0A38" w:rsidRDefault="004C0A38" w:rsidP="004C0A38">
            <w:pPr>
              <w:rPr>
                <w:b/>
                <w:bCs/>
              </w:rPr>
            </w:pPr>
            <w:r w:rsidRPr="004C0A38">
              <w:rPr>
                <w:b/>
                <w:bCs/>
              </w:rPr>
              <w:t>CODEC Pin</w:t>
            </w:r>
          </w:p>
        </w:tc>
        <w:tc>
          <w:tcPr>
            <w:tcW w:w="1985" w:type="dxa"/>
          </w:tcPr>
          <w:p w14:paraId="6CB710DB" w14:textId="77777777" w:rsidR="004C0A38" w:rsidRPr="004C0A38" w:rsidRDefault="004C0A38" w:rsidP="004C0A38">
            <w:pPr>
              <w:rPr>
                <w:b/>
                <w:bCs/>
              </w:rPr>
            </w:pPr>
            <w:r w:rsidRPr="004C0A38">
              <w:rPr>
                <w:b/>
                <w:bCs/>
              </w:rPr>
              <w:t>Connection</w:t>
            </w:r>
          </w:p>
        </w:tc>
        <w:tc>
          <w:tcPr>
            <w:tcW w:w="6372"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4C0A38">
        <w:tc>
          <w:tcPr>
            <w:tcW w:w="1271" w:type="dxa"/>
          </w:tcPr>
          <w:p w14:paraId="1CC4D293" w14:textId="77777777" w:rsidR="004C0A38" w:rsidRDefault="004A0334" w:rsidP="004C0A38">
            <w:r>
              <w:t>MODE</w:t>
            </w:r>
          </w:p>
        </w:tc>
        <w:tc>
          <w:tcPr>
            <w:tcW w:w="1985" w:type="dxa"/>
          </w:tcPr>
          <w:p w14:paraId="45CF15D0" w14:textId="77777777" w:rsidR="004C0A38" w:rsidRDefault="00AE411A" w:rsidP="004C0A38">
            <w:r>
              <w:t>Hardwired to 0</w:t>
            </w:r>
          </w:p>
        </w:tc>
        <w:tc>
          <w:tcPr>
            <w:tcW w:w="6372"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4C0A38">
        <w:tc>
          <w:tcPr>
            <w:tcW w:w="1271" w:type="dxa"/>
          </w:tcPr>
          <w:p w14:paraId="67EBF2C8" w14:textId="77777777" w:rsidR="004C0A38" w:rsidRDefault="004A0334" w:rsidP="004C0A38">
            <w:r>
              <w:t>CS~</w:t>
            </w:r>
          </w:p>
        </w:tc>
        <w:tc>
          <w:tcPr>
            <w:tcW w:w="1985" w:type="dxa"/>
          </w:tcPr>
          <w:p w14:paraId="61CDC629" w14:textId="77777777" w:rsidR="004C0A38" w:rsidRDefault="00AE411A" w:rsidP="004C0A38">
            <w:r>
              <w:t>Hardwired to 0</w:t>
            </w:r>
          </w:p>
        </w:tc>
        <w:tc>
          <w:tcPr>
            <w:tcW w:w="6372" w:type="dxa"/>
          </w:tcPr>
          <w:p w14:paraId="2E37F520" w14:textId="77777777" w:rsidR="004C0A38" w:rsidRDefault="00AE411A" w:rsidP="004C0A38">
            <w:r>
              <w:t xml:space="preserve">Selects </w:t>
            </w:r>
            <w:r w:rsidR="004A0334">
              <w:t>address = 0x1A</w:t>
            </w:r>
          </w:p>
        </w:tc>
      </w:tr>
      <w:tr w:rsidR="004C0A38" w14:paraId="09817494" w14:textId="77777777" w:rsidTr="004C0A38">
        <w:tc>
          <w:tcPr>
            <w:tcW w:w="1271" w:type="dxa"/>
          </w:tcPr>
          <w:p w14:paraId="74968C3C" w14:textId="77777777" w:rsidR="004C0A38" w:rsidRDefault="00AE411A" w:rsidP="004C0A38">
            <w:r>
              <w:t>SCLK</w:t>
            </w:r>
          </w:p>
        </w:tc>
        <w:tc>
          <w:tcPr>
            <w:tcW w:w="1985" w:type="dxa"/>
          </w:tcPr>
          <w:p w14:paraId="4E8ED1FB" w14:textId="77777777" w:rsidR="004C0A38" w:rsidRDefault="00AE411A" w:rsidP="004C0A38">
            <w:r>
              <w:t>FPGA I2C_SCK</w:t>
            </w:r>
          </w:p>
        </w:tc>
        <w:tc>
          <w:tcPr>
            <w:tcW w:w="6372" w:type="dxa"/>
          </w:tcPr>
          <w:p w14:paraId="581A7182" w14:textId="77777777" w:rsidR="004C0A38" w:rsidRDefault="002C2CF2" w:rsidP="004C0A38">
            <w:r>
              <w:t>I2C clock; 400KHz</w:t>
            </w:r>
          </w:p>
        </w:tc>
      </w:tr>
      <w:tr w:rsidR="004C0A38" w14:paraId="393A01B8" w14:textId="77777777" w:rsidTr="004C0A38">
        <w:tc>
          <w:tcPr>
            <w:tcW w:w="1271" w:type="dxa"/>
          </w:tcPr>
          <w:p w14:paraId="4661F7E7" w14:textId="77777777" w:rsidR="004C0A38" w:rsidRDefault="00AE411A" w:rsidP="004C0A38">
            <w:r>
              <w:t>SDIN</w:t>
            </w:r>
          </w:p>
        </w:tc>
        <w:tc>
          <w:tcPr>
            <w:tcW w:w="1985" w:type="dxa"/>
          </w:tcPr>
          <w:p w14:paraId="37704437" w14:textId="77777777" w:rsidR="004C0A38" w:rsidRDefault="00AE411A" w:rsidP="004C0A38">
            <w:r>
              <w:t>FPGA I2C_SDA</w:t>
            </w:r>
          </w:p>
        </w:tc>
        <w:tc>
          <w:tcPr>
            <w:tcW w:w="6372" w:type="dxa"/>
          </w:tcPr>
          <w:p w14:paraId="68F5D003" w14:textId="77777777" w:rsidR="004C0A38" w:rsidRDefault="002C2CF2" w:rsidP="004C0A38">
            <w:r>
              <w:t>I2C data</w:t>
            </w:r>
          </w:p>
        </w:tc>
      </w:tr>
      <w:tr w:rsidR="004C0A38" w14:paraId="3BB28CCB" w14:textId="77777777" w:rsidTr="004C0A38">
        <w:tc>
          <w:tcPr>
            <w:tcW w:w="1271" w:type="dxa"/>
          </w:tcPr>
          <w:p w14:paraId="0160C8A3" w14:textId="77777777" w:rsidR="004C0A38" w:rsidRDefault="002C2CF2" w:rsidP="004C0A38">
            <w:r>
              <w:t>MCLK</w:t>
            </w:r>
          </w:p>
        </w:tc>
        <w:tc>
          <w:tcPr>
            <w:tcW w:w="1985" w:type="dxa"/>
          </w:tcPr>
          <w:p w14:paraId="78FDD20E" w14:textId="77777777" w:rsidR="004C0A38" w:rsidRDefault="003B2B98" w:rsidP="004C0A38">
            <w:r>
              <w:t>FPGA MCLK</w:t>
            </w:r>
          </w:p>
        </w:tc>
        <w:tc>
          <w:tcPr>
            <w:tcW w:w="6372" w:type="dxa"/>
          </w:tcPr>
          <w:p w14:paraId="3C704FCF" w14:textId="77777777" w:rsidR="004C0A38" w:rsidRDefault="003B2B98" w:rsidP="004C0A38">
            <w:r>
              <w:t>12.288MHz clock</w:t>
            </w:r>
          </w:p>
        </w:tc>
      </w:tr>
      <w:tr w:rsidR="006F069B" w14:paraId="1C24AB09" w14:textId="77777777" w:rsidTr="004C0A38">
        <w:tc>
          <w:tcPr>
            <w:tcW w:w="1271" w:type="dxa"/>
          </w:tcPr>
          <w:p w14:paraId="4BD0245B" w14:textId="77777777" w:rsidR="006F069B" w:rsidRDefault="00DE22B5" w:rsidP="006F069B">
            <w:r>
              <w:t>BCLK</w:t>
            </w:r>
          </w:p>
        </w:tc>
        <w:tc>
          <w:tcPr>
            <w:tcW w:w="1985" w:type="dxa"/>
          </w:tcPr>
          <w:p w14:paraId="0B0FA462" w14:textId="77777777" w:rsidR="006F069B" w:rsidRDefault="006F069B" w:rsidP="006F069B">
            <w:r>
              <w:t xml:space="preserve">FPGA </w:t>
            </w:r>
            <w:r w:rsidR="00914009">
              <w:t>B</w:t>
            </w:r>
            <w:r>
              <w:t>CLK</w:t>
            </w:r>
          </w:p>
        </w:tc>
        <w:tc>
          <w:tcPr>
            <w:tcW w:w="6372" w:type="dxa"/>
          </w:tcPr>
          <w:p w14:paraId="7221F799" w14:textId="77777777" w:rsidR="006F069B" w:rsidRDefault="006F069B" w:rsidP="006F069B">
            <w:r>
              <w:t xml:space="preserve">I2S </w:t>
            </w:r>
            <w:r w:rsidR="00914009">
              <w:t xml:space="preserve">bit </w:t>
            </w:r>
            <w:r>
              <w:t>clock</w:t>
            </w:r>
          </w:p>
        </w:tc>
      </w:tr>
      <w:tr w:rsidR="006F069B" w14:paraId="1B7A81A7" w14:textId="77777777" w:rsidTr="004C0A38">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985" w:type="dxa"/>
          </w:tcPr>
          <w:p w14:paraId="61A45F7F" w14:textId="77777777" w:rsidR="006F069B" w:rsidRDefault="006F069B" w:rsidP="006F069B">
            <w:r>
              <w:t>FPGA LRCLK</w:t>
            </w:r>
          </w:p>
        </w:tc>
        <w:tc>
          <w:tcPr>
            <w:tcW w:w="6372" w:type="dxa"/>
          </w:tcPr>
          <w:p w14:paraId="79F08711" w14:textId="77777777" w:rsidR="006F069B" w:rsidRDefault="006F069B" w:rsidP="006F069B">
            <w:r>
              <w:t>Left/right select</w:t>
            </w:r>
            <w:r w:rsidR="008A1A7D">
              <w:t>. Both driven by the same FPGA signal.</w:t>
            </w:r>
          </w:p>
        </w:tc>
      </w:tr>
      <w:tr w:rsidR="006F069B" w14:paraId="180A4316" w14:textId="77777777" w:rsidTr="004C0A38">
        <w:tc>
          <w:tcPr>
            <w:tcW w:w="1271" w:type="dxa"/>
          </w:tcPr>
          <w:p w14:paraId="45CC9B7D" w14:textId="77777777" w:rsidR="006F069B" w:rsidRDefault="006B2652" w:rsidP="006F069B">
            <w:r>
              <w:t>DIN</w:t>
            </w:r>
          </w:p>
        </w:tc>
        <w:tc>
          <w:tcPr>
            <w:tcW w:w="1985" w:type="dxa"/>
          </w:tcPr>
          <w:p w14:paraId="5575F09D" w14:textId="77777777" w:rsidR="006F069B" w:rsidRDefault="006F069B" w:rsidP="006F069B">
            <w:r>
              <w:t>FPGA I2STXD</w:t>
            </w:r>
          </w:p>
        </w:tc>
        <w:tc>
          <w:tcPr>
            <w:tcW w:w="6372"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4C0A38">
        <w:tc>
          <w:tcPr>
            <w:tcW w:w="1271" w:type="dxa"/>
          </w:tcPr>
          <w:p w14:paraId="5CBC624E" w14:textId="77777777" w:rsidR="006F069B" w:rsidRDefault="004423D8" w:rsidP="006F069B">
            <w:r>
              <w:t>DOUT</w:t>
            </w:r>
          </w:p>
        </w:tc>
        <w:tc>
          <w:tcPr>
            <w:tcW w:w="1985" w:type="dxa"/>
          </w:tcPr>
          <w:p w14:paraId="421436D5" w14:textId="77777777" w:rsidR="006F069B" w:rsidRDefault="006F069B" w:rsidP="006F069B">
            <w:r>
              <w:t>FPGA I2S</w:t>
            </w:r>
            <w:r w:rsidR="006B2652">
              <w:t>R</w:t>
            </w:r>
            <w:r>
              <w:t>XD</w:t>
            </w:r>
          </w:p>
        </w:tc>
        <w:tc>
          <w:tcPr>
            <w:tcW w:w="6372"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rsidP="00042F2D">
      <w:pPr>
        <w:pStyle w:val="ListParagraph"/>
        <w:numPr>
          <w:ilvl w:val="0"/>
          <w:numId w:val="31"/>
        </w:numPr>
      </w:pPr>
      <w:r>
        <w:t>TX composite noise performance is now a key discriminator between radios</w:t>
      </w:r>
    </w:p>
    <w:p w14:paraId="7062877C" w14:textId="77777777" w:rsidR="00042F2D" w:rsidRDefault="00042F2D" w:rsidP="00042F2D">
      <w:pPr>
        <w:pStyle w:val="ListParagraph"/>
        <w:numPr>
          <w:ilvl w:val="0"/>
          <w:numId w:val="31"/>
        </w:numPr>
      </w:pPr>
      <w:r>
        <w:t>For Puresignal the TX filters need to be flatter, with CFIR compensation</w:t>
      </w:r>
    </w:p>
    <w:p w14:paraId="0EF4A68C" w14:textId="77777777" w:rsidR="00042F2D" w:rsidRDefault="00042F2D" w:rsidP="00042F2D">
      <w:pPr>
        <w:pStyle w:val="ListParagraph"/>
        <w:numPr>
          <w:ilvl w:val="0"/>
          <w:numId w:val="31"/>
        </w:numPr>
      </w:pPr>
      <w:r>
        <w:t>For RX the required performance isn’t clear but is important</w:t>
      </w:r>
    </w:p>
    <w:p w14:paraId="5AA5FE22" w14:textId="77777777" w:rsidR="00042F2D" w:rsidRDefault="00042F2D" w:rsidP="00042F2D">
      <w:pPr>
        <w:pStyle w:val="ListParagraph"/>
        <w:numPr>
          <w:ilvl w:val="0"/>
          <w:numId w:val="31"/>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lastRenderedPageBreak/>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rsidP="00781AD5">
      <w:pPr>
        <w:pStyle w:val="ListParagraph"/>
        <w:numPr>
          <w:ilvl w:val="0"/>
          <w:numId w:val="7"/>
        </w:numPr>
      </w:pPr>
      <w:r>
        <w:t>The “main” clock input</w:t>
      </w:r>
    </w:p>
    <w:p w14:paraId="7E0AC1B4" w14:textId="77777777" w:rsidR="00781AD5" w:rsidRDefault="00781AD5" w:rsidP="00781AD5">
      <w:pPr>
        <w:pStyle w:val="ListParagraph"/>
        <w:numPr>
          <w:ilvl w:val="0"/>
          <w:numId w:val="7"/>
        </w:numPr>
      </w:pPr>
      <w:r>
        <w:t>The ADCs have a “clock output” connected to the FPGA. Those can be used to register samples into the FPGA; those signals will be an additional “clock capable” input to the FPGA.</w:t>
      </w:r>
    </w:p>
    <w:p w14:paraId="7DB602BC" w14:textId="77777777" w:rsidR="00781AD5" w:rsidRDefault="00781AD5" w:rsidP="00781AD5">
      <w:pPr>
        <w:pStyle w:val="ListParagraph"/>
        <w:numPr>
          <w:ilvl w:val="0"/>
          <w:numId w:val="7"/>
        </w:numPr>
      </w:pPr>
      <w:r>
        <w:t xml:space="preserve">The DAC may need its data driving from a different clock phase to meet the output timing. </w:t>
      </w:r>
    </w:p>
    <w:p w14:paraId="4A93D950" w14:textId="77777777" w:rsidR="00781AD5" w:rsidRPr="00781AD5" w:rsidRDefault="00781AD5" w:rsidP="00781AD5">
      <w:pPr>
        <w:pStyle w:val="ListParagraph"/>
        <w:numPr>
          <w:ilvl w:val="0"/>
          <w:numId w:val="7"/>
        </w:numPr>
      </w:pPr>
      <w:r>
        <w:t>The timings for all of these need to be worked out!</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rsidP="00584F97">
      <w:pPr>
        <w:pStyle w:val="ListParagraph"/>
        <w:numPr>
          <w:ilvl w:val="0"/>
          <w:numId w:val="6"/>
        </w:numPr>
      </w:pPr>
      <w:r>
        <w:t>Divide 122.88MHz clock by 3072</w:t>
      </w:r>
    </w:p>
    <w:p w14:paraId="09893C76" w14:textId="77777777" w:rsidR="00584F97" w:rsidRDefault="00584F97" w:rsidP="00584F97">
      <w:pPr>
        <w:pStyle w:val="ListParagraph"/>
        <w:numPr>
          <w:ilvl w:val="0"/>
          <w:numId w:val="6"/>
        </w:numPr>
      </w:pPr>
      <w:r>
        <w:t>Divide 10MHz clock by 250</w:t>
      </w:r>
    </w:p>
    <w:p w14:paraId="70E13156" w14:textId="77777777" w:rsidR="00584F97" w:rsidRDefault="00584F97" w:rsidP="00584F97">
      <w:pPr>
        <w:pStyle w:val="ListParagraph"/>
        <w:numPr>
          <w:ilvl w:val="0"/>
          <w:numId w:val="6"/>
        </w:numPr>
      </w:pPr>
      <w:r>
        <w:t>Exor the two signals</w:t>
      </w:r>
    </w:p>
    <w:p w14:paraId="0A2EB279" w14:textId="77777777" w:rsidR="00584F97" w:rsidRDefault="00584F97" w:rsidP="00584F97">
      <w:pPr>
        <w:pStyle w:val="ListParagraph"/>
        <w:numPr>
          <w:ilvl w:val="0"/>
          <w:numId w:val="6"/>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4pt;height:207.5pt" o:ole="">
            <v:imagedata r:id="rId39" o:title=""/>
          </v:shape>
          <o:OLEObject Type="Embed" ProgID="Visio.Drawing.11" ShapeID="_x0000_i1034" DrawAspect="Content" ObjectID="_1702204874" r:id="rId40"/>
        </w:object>
      </w:r>
    </w:p>
    <w:p w14:paraId="7E7F0714" w14:textId="21C9133B" w:rsidR="00584F97" w:rsidRDefault="003F1E78" w:rsidP="003F1E78">
      <w:pPr>
        <w:pStyle w:val="Caption"/>
        <w:jc w:val="center"/>
      </w:pPr>
      <w:r>
        <w:t xml:space="preserve">Figure </w:t>
      </w:r>
      <w:fldSimple w:instr=" SEQ Figure \* ARABIC ">
        <w:r w:rsidR="00AC17B8">
          <w:rPr>
            <w:noProof/>
          </w:rPr>
          <w:t>14</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lastRenderedPageBreak/>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rsidP="000A28D3">
      <w:pPr>
        <w:pStyle w:val="ListParagraph"/>
        <w:numPr>
          <w:ilvl w:val="0"/>
          <w:numId w:val="18"/>
        </w:numPr>
      </w:pPr>
      <w:r>
        <w:t xml:space="preserve">Those associated with the </w:t>
      </w:r>
      <w:r w:rsidR="00EF5C04">
        <w:t>radio hardware operate at 122.88MHz;</w:t>
      </w:r>
    </w:p>
    <w:p w14:paraId="0717DBB7" w14:textId="7DA3574C" w:rsidR="00EF5C04" w:rsidRPr="00A12421" w:rsidRDefault="00EF5C04" w:rsidP="000A28D3">
      <w:pPr>
        <w:pStyle w:val="ListParagraph"/>
        <w:numPr>
          <w:ilvl w:val="0"/>
          <w:numId w:val="18"/>
        </w:numPr>
      </w:pPr>
      <w:r>
        <w:t xml:space="preserve">Those providing processor peripherals operate at </w:t>
      </w:r>
      <w:r w:rsidR="00F81E2F">
        <w:t xml:space="preserve">the native </w:t>
      </w:r>
      <w:r>
        <w:t>125MHz.</w:t>
      </w:r>
    </w:p>
    <w:p w14:paraId="3954AF68" w14:textId="77777777" w:rsidR="003B16DD" w:rsidRDefault="003B16DD" w:rsidP="002C6D00">
      <w:pPr>
        <w:pStyle w:val="Heading1"/>
      </w:pPr>
      <w:bookmarkStart w:id="20" w:name="_Ref78915960"/>
      <w:r>
        <w:t>CW Keyer</w:t>
      </w:r>
      <w:bookmarkEnd w:id="20"/>
    </w:p>
    <w:p w14:paraId="00D9FDE7" w14:textId="2C22C86A" w:rsidR="002F7B72" w:rsidRDefault="00B44DC6" w:rsidP="002F7B72">
      <w:r>
        <w:t>The CW k</w:t>
      </w:r>
      <w:r w:rsidR="009A1983">
        <w:t xml:space="preserve">eyer Verilog code </w:t>
      </w:r>
      <w:r>
        <w:t xml:space="preserve">has been </w:t>
      </w:r>
      <w:r w:rsidR="009A1983">
        <w:t xml:space="preserve">designed using code from profile.v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tready</w:t>
      </w:r>
      <w:r>
        <w:t>, with an effective clock rate of 48KHz or 192KHz</w:t>
      </w:r>
      <w:r w:rsidR="00D73728">
        <w:t xml:space="preserve">. </w:t>
      </w:r>
      <w:r w:rsidR="00F81E2F">
        <w:t>The k</w:t>
      </w:r>
      <w:r w:rsidR="00D73728">
        <w:t>eyer also generates a PTT signal</w:t>
      </w:r>
      <w:r w:rsidR="003C34D3">
        <w:t>.</w:t>
      </w:r>
    </w:p>
    <w:p w14:paraId="45EE4795" w14:textId="25B3C903" w:rsidR="00D73728" w:rsidRDefault="00B44DC6" w:rsidP="002F7B72">
      <w:r>
        <w:t>The keyer will generate a ramp period in the range 1-5ms with software programmable ramp shape. A single keyer provides both the I/Q modulation and an amplitude signal to the codex sidetone generation code. The sample rate for sidetone amplitude is always 48KHz, and the clock is different and needs</w:t>
      </w:r>
      <w:r w:rsidR="00B1781C">
        <w:t xml:space="preserve"> t</w:t>
      </w:r>
      <w:r>
        <w:t>o be remapped</w:t>
      </w:r>
      <w:r w:rsidR="00B1781C">
        <w:t xml:space="preserve"> using an axi stream clock converter.</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r>
              <w:t>CW_Keyer[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r>
              <w:t>CW_Keyer[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r>
              <w:t>CW_Keyer[</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r>
              <w:t>CW_Keyer[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4DA3E2D8" w14:textId="70ACF50E" w:rsidR="007635B8" w:rsidRDefault="007635B8" w:rsidP="007635B8">
      <w:r>
        <w:t>The Ramp amplitude is set by a dual port RAM. Needs to be configured after power up by the processor; it sets a 24 bit amplitude vs time as the keyer is pressed and released.</w:t>
      </w:r>
      <w:r w:rsidR="00574940">
        <w:t xml:space="preserve"> The RAM holds amplitude samples at either 192KHz or 48KHz sample rate; the memory should hold an “S” shape waveform.</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rsidP="00280244">
      <w:pPr>
        <w:pStyle w:val="ListParagraph"/>
        <w:numPr>
          <w:ilvl w:val="0"/>
          <w:numId w:val="8"/>
        </w:numPr>
      </w:pPr>
      <w:r>
        <w:t>2x5 bit atten control output</w:t>
      </w:r>
    </w:p>
    <w:p w14:paraId="4D745A10" w14:textId="77777777" w:rsidR="00280244" w:rsidRDefault="00280244" w:rsidP="00280244">
      <w:pPr>
        <w:pStyle w:val="ListParagraph"/>
        <w:numPr>
          <w:ilvl w:val="0"/>
          <w:numId w:val="8"/>
        </w:numPr>
      </w:pPr>
      <w:r>
        <w:t>6 bit atten control output</w:t>
      </w:r>
    </w:p>
    <w:p w14:paraId="03AFED89" w14:textId="77777777" w:rsidR="00280244" w:rsidRDefault="00280244" w:rsidP="00280244">
      <w:pPr>
        <w:pStyle w:val="ListParagraph"/>
        <w:numPr>
          <w:ilvl w:val="0"/>
          <w:numId w:val="8"/>
        </w:numPr>
      </w:pPr>
      <w:r>
        <w:t>DAC drive level PWM output</w:t>
      </w:r>
    </w:p>
    <w:p w14:paraId="0F384C75" w14:textId="77777777" w:rsidR="00280244" w:rsidRDefault="00280244" w:rsidP="00280244">
      <w:pPr>
        <w:pStyle w:val="ListParagraph"/>
        <w:numPr>
          <w:ilvl w:val="0"/>
          <w:numId w:val="8"/>
        </w:numPr>
      </w:pPr>
      <w:r>
        <w:t>Aux DAC output (EER)</w:t>
      </w:r>
    </w:p>
    <w:p w14:paraId="7DD9D401" w14:textId="77777777" w:rsidR="00280244" w:rsidRDefault="00280244" w:rsidP="00280244">
      <w:pPr>
        <w:pStyle w:val="ListParagraph"/>
        <w:numPr>
          <w:ilvl w:val="0"/>
          <w:numId w:val="8"/>
        </w:numPr>
      </w:pPr>
      <w:r>
        <w:t>RX/TX SPI control</w:t>
      </w:r>
    </w:p>
    <w:p w14:paraId="28A730B6" w14:textId="77777777" w:rsidR="00280244" w:rsidRDefault="00280244" w:rsidP="008B55D8">
      <w:pPr>
        <w:pStyle w:val="Heading2"/>
      </w:pPr>
      <w:r>
        <w:t>RF SPI Interfaces</w:t>
      </w:r>
    </w:p>
    <w:p w14:paraId="310483D2" w14:textId="77777777" w:rsidR="00475F19" w:rsidRDefault="00475F19" w:rsidP="00475F19">
      <w:r>
        <w:t>The radio uses the ANAN7000DLE RF hardware, and its SPI control interface. Two words are used – 16 bits TX, and 32 bit RX. The data is transferred to the radio whenever a change in data bits is detected.</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lastRenderedPageBreak/>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1" w:name="_Ref78916257"/>
      <w:r>
        <w:t>RX Attenuators</w:t>
      </w:r>
      <w:bookmarkEnd w:id="21"/>
    </w:p>
    <w:p w14:paraId="51BE371E" w14:textId="77777777" w:rsidR="00280244" w:rsidRDefault="00114892" w:rsidP="00343209">
      <w:r>
        <w:t>(check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ADC1 atten when RX</w:t>
            </w:r>
          </w:p>
        </w:tc>
        <w:tc>
          <w:tcPr>
            <w:tcW w:w="4577" w:type="dxa"/>
          </w:tcPr>
          <w:p w14:paraId="5C47DC22" w14:textId="77777777" w:rsidR="00280244" w:rsidRDefault="00280244" w:rsidP="00037978">
            <w:pPr>
              <w:keepNext/>
            </w:pPr>
            <w:r>
              <w:t>5 bit atten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ADC1 atten when TX</w:t>
            </w:r>
          </w:p>
        </w:tc>
        <w:tc>
          <w:tcPr>
            <w:tcW w:w="4577" w:type="dxa"/>
          </w:tcPr>
          <w:p w14:paraId="7F52292C" w14:textId="77777777" w:rsidR="00280244" w:rsidRDefault="00280244" w:rsidP="00037978">
            <w:pPr>
              <w:keepNext/>
            </w:pPr>
            <w:r>
              <w:t>5 bit atten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ADC2 atten when RX</w:t>
            </w:r>
          </w:p>
        </w:tc>
        <w:tc>
          <w:tcPr>
            <w:tcW w:w="4577" w:type="dxa"/>
          </w:tcPr>
          <w:p w14:paraId="57435998" w14:textId="77777777" w:rsidR="00C43C5D" w:rsidRDefault="00C43C5D" w:rsidP="00037978">
            <w:r>
              <w:t>5 bit atten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ADC2 atten when TX</w:t>
            </w:r>
          </w:p>
        </w:tc>
        <w:tc>
          <w:tcPr>
            <w:tcW w:w="4577" w:type="dxa"/>
          </w:tcPr>
          <w:p w14:paraId="34C5BAA6" w14:textId="77777777" w:rsidR="00C43C5D" w:rsidRDefault="00C43C5D" w:rsidP="00037978">
            <w:r>
              <w:t>5 bit atten setting for TX state; 1dB step</w:t>
            </w:r>
          </w:p>
        </w:tc>
      </w:tr>
    </w:tbl>
    <w:p w14:paraId="41FF4D16" w14:textId="77777777" w:rsidR="00280244" w:rsidRDefault="00280244" w:rsidP="00280244"/>
    <w:p w14:paraId="7A3D1EC1" w14:textId="77777777" w:rsidR="00280244" w:rsidRDefault="00280244" w:rsidP="008B55D8">
      <w:pPr>
        <w:pStyle w:val="Heading2"/>
      </w:pPr>
      <w:bookmarkStart w:id="22" w:name="_Ref78916281"/>
      <w:r>
        <w:t>TX Attenuators</w:t>
      </w:r>
      <w:r w:rsidR="009D2C02">
        <w:t xml:space="preserve"> &amp; Drive Level</w:t>
      </w:r>
      <w:bookmarkEnd w:id="22"/>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lastRenderedPageBreak/>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6 bit atten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6 bit atten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3" w:name="_Ref58593570"/>
      <w:r>
        <w:t>GPIO</w:t>
      </w:r>
      <w:r w:rsidR="00280244">
        <w:t xml:space="preserve"> register</w:t>
      </w:r>
      <w:bookmarkEnd w:id="23"/>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r>
              <w:t>Input_PTT_Select</w:t>
            </w:r>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r>
              <w:t>Mic_Signal_Select</w:t>
            </w:r>
          </w:p>
        </w:tc>
        <w:tc>
          <w:tcPr>
            <w:tcW w:w="4561" w:type="dxa"/>
          </w:tcPr>
          <w:p w14:paraId="6C487516" w14:textId="77777777" w:rsidR="00280244" w:rsidRDefault="00280244" w:rsidP="00037978">
            <w:r>
              <w:t>0=mic on ring, 1 = mic on tip</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r>
              <w:t>Mic_Bias_Select</w:t>
            </w:r>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r>
              <w:t>Spkr_amp_Mute</w:t>
            </w:r>
          </w:p>
        </w:tc>
        <w:tc>
          <w:tcPr>
            <w:tcW w:w="4561" w:type="dxa"/>
          </w:tcPr>
          <w:p w14:paraId="41C9A9BB" w14:textId="77777777" w:rsidR="00280244" w:rsidRDefault="00280244" w:rsidP="00037978"/>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r>
              <w:t>Balanced_Mic_Select</w:t>
            </w:r>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77777777" w:rsidR="00773F82" w:rsidRDefault="00773F82" w:rsidP="00773F82">
            <w:r>
              <w:t>1=TX enabled</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77777777" w:rsidR="00773F82" w:rsidRDefault="00A62DF2" w:rsidP="00773F82">
            <w:r>
              <w:t>(not used)</w:t>
            </w:r>
          </w:p>
        </w:tc>
        <w:tc>
          <w:tcPr>
            <w:tcW w:w="4561" w:type="dxa"/>
          </w:tcPr>
          <w:p w14:paraId="31EC1052" w14:textId="77777777" w:rsidR="00773F82" w:rsidRDefault="00773F82" w:rsidP="00773F82"/>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r>
              <w:t>TX_Relay_Disable</w:t>
            </w:r>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77777777" w:rsidR="00280244" w:rsidRDefault="00280244" w:rsidP="00280244"/>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keyer_MOX)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MOX &amp;&amp; transverter_enable</w:t>
            </w:r>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lastRenderedPageBreak/>
        <w:drawing>
          <wp:inline distT="0" distB="0" distL="0" distR="0" wp14:anchorId="7070A4D3" wp14:editId="64B048AB">
            <wp:extent cx="5600700" cy="4162425"/>
            <wp:effectExtent l="0" t="0" r="0" b="9525"/>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1">
                      <a:extLst>
                        <a:ext uri="{28A0092B-C50C-407E-A947-70E740481C1C}">
                          <a14:useLocalDpi xmlns:a14="http://schemas.microsoft.com/office/drawing/2010/main" val="0"/>
                        </a:ext>
                      </a:extLst>
                    </a:blip>
                    <a:stretch>
                      <a:fillRect/>
                    </a:stretch>
                  </pic:blipFill>
                  <pic:spPr>
                    <a:xfrm>
                      <a:off x="0" y="0"/>
                      <a:ext cx="5600700" cy="416242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4" w:name="_Ref58594092"/>
      <w:r>
        <w:t>Status</w:t>
      </w:r>
      <w:r w:rsidR="00E60C31">
        <w:t xml:space="preserve"> Readback</w:t>
      </w:r>
      <w:bookmarkEnd w:id="24"/>
    </w:p>
    <w:p w14:paraId="258CCE74" w14:textId="77777777" w:rsidR="002F6D47" w:rsidRPr="00894E07" w:rsidRDefault="002F6D47" w:rsidP="002F6D47">
      <w:r>
        <w:t>Not sure about all of these yet!</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810FFF" w14:paraId="42DD2D9B" w14:textId="77777777" w:rsidTr="00810FFF">
        <w:tc>
          <w:tcPr>
            <w:tcW w:w="2310" w:type="dxa"/>
          </w:tcPr>
          <w:p w14:paraId="2B404079" w14:textId="77777777" w:rsidR="00810FFF" w:rsidRDefault="00810FFF" w:rsidP="00810FFF">
            <w:pPr>
              <w:rPr>
                <w:color w:val="000000" w:themeColor="text1"/>
              </w:rPr>
            </w:pPr>
            <w:r>
              <w:rPr>
                <w:color w:val="000000" w:themeColor="text1"/>
              </w:rPr>
              <w:t>Status[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r w:rsidRPr="00B63CA6">
              <w:rPr>
                <w:color w:val="000000" w:themeColor="text1"/>
              </w:rPr>
              <w:t>Status[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r>
              <w:t>32 bit user value, holding f/w ID from USR_ACCESS register</w:t>
            </w:r>
          </w:p>
          <w:p w14:paraId="521F7090" w14:textId="330D4226" w:rsidR="00810FFF" w:rsidRDefault="00810FFF" w:rsidP="00810FFF">
            <w:r>
              <w:t>(currently holds a date code)</w:t>
            </w:r>
          </w:p>
        </w:tc>
      </w:tr>
    </w:tbl>
    <w:p w14:paraId="52F43397" w14:textId="657A3127" w:rsidR="002F6D47" w:rsidRDefault="00806801" w:rsidP="002F6D47">
      <w:r>
        <w:t>Note IO4/5/6/8 present the true input logic state; not inverted through FPGA.</w:t>
      </w:r>
    </w:p>
    <w:p w14:paraId="1BBC9125" w14:textId="55195148" w:rsidR="005302D5" w:rsidRDefault="005302D5" w:rsidP="005302D5">
      <w:pPr>
        <w:jc w:val="center"/>
      </w:pPr>
      <w:r>
        <w:rPr>
          <w:noProof/>
        </w:rPr>
        <w:lastRenderedPageBreak/>
        <w:drawing>
          <wp:inline distT="0" distB="0" distL="0" distR="0" wp14:anchorId="47501424" wp14:editId="2D4C1D61">
            <wp:extent cx="4343400" cy="4686300"/>
            <wp:effectExtent l="0" t="0" r="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2">
                      <a:extLst>
                        <a:ext uri="{28A0092B-C50C-407E-A947-70E740481C1C}">
                          <a14:useLocalDpi xmlns:a14="http://schemas.microsoft.com/office/drawing/2010/main" val="0"/>
                        </a:ext>
                      </a:extLst>
                    </a:blip>
                    <a:stretch>
                      <a:fillRect/>
                    </a:stretch>
                  </pic:blipFill>
                  <pic:spPr>
                    <a:xfrm>
                      <a:off x="0" y="0"/>
                      <a:ext cx="4343400" cy="4686300"/>
                    </a:xfrm>
                    <a:prstGeom prst="rect">
                      <a:avLst/>
                    </a:prstGeom>
                  </pic:spPr>
                </pic:pic>
              </a:graphicData>
            </a:graphic>
          </wp:inline>
        </w:drawing>
      </w:r>
    </w:p>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5" w:name="_Ref58594114"/>
      <w:r>
        <w:t>Physical Layer Interface</w:t>
      </w:r>
    </w:p>
    <w:p w14:paraId="13A1B8EC" w14:textId="64B5EA03"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31DF6795" w14:textId="3231AFAC" w:rsidR="008A2615" w:rsidRDefault="008A2615" w:rsidP="008A2615">
      <w:r>
        <w:t>There are primarily two different data interfaces:</w:t>
      </w:r>
    </w:p>
    <w:p w14:paraId="372D198D" w14:textId="1102E714" w:rsidR="008A2615" w:rsidRDefault="008A2615" w:rsidP="008A2615">
      <w:pPr>
        <w:pStyle w:val="ListParagraph"/>
        <w:numPr>
          <w:ilvl w:val="0"/>
          <w:numId w:val="39"/>
        </w:numPr>
      </w:pPr>
      <w:r>
        <w:t>A 32 bit AXI4-Lite bus provides read/write access to the many registers in the FPGA. This is a relatively slow interface (only about 4Mbyte/s) which is fine for configuration settings and no use at all for sample data transfer.</w:t>
      </w:r>
    </w:p>
    <w:p w14:paraId="13DCF18E" w14:textId="5663E645" w:rsidR="008A2615" w:rsidRPr="008A2615" w:rsidRDefault="008A2615" w:rsidP="008A2615">
      <w:pPr>
        <w:pStyle w:val="ListParagraph"/>
        <w:numPr>
          <w:ilvl w:val="0"/>
          <w:numId w:val="39"/>
        </w:numPr>
      </w:pPr>
      <w:r>
        <w:t>A 64 bit DMA interface provides Direct Memory Access transfer of blocks of sample data. There are two transfer engines for each or read and write. Each can achieve ~40Mbyte/s with 4Kbyte transfers, and double that for 8Kbyte transfers; they get slower because of the setup overhead for smaller transfers.</w:t>
      </w:r>
    </w:p>
    <w:p w14:paraId="1F4437EA" w14:textId="70E92767" w:rsidR="005521D6" w:rsidRDefault="005521D6" w:rsidP="005521D6">
      <w:pPr>
        <w:pStyle w:val="Heading2"/>
      </w:pPr>
      <w:bookmarkStart w:id="26" w:name="_Ref78916338"/>
      <w:r>
        <w:t>LED Outputs</w:t>
      </w:r>
      <w:bookmarkEnd w:id="25"/>
      <w:bookmarkEnd w:id="26"/>
    </w:p>
    <w:p w14:paraId="1721CEB2" w14:textId="030C7011" w:rsidR="005521D6" w:rsidRPr="00482010" w:rsidRDefault="005521D6" w:rsidP="005521D6">
      <w:r>
        <w:t xml:space="preserve">Various LED outputs are provided, mostly for debugging. 3.3V logic, LED should connect to ground </w:t>
      </w:r>
      <w:r w:rsidR="00C70629">
        <w:t xml:space="preserve">/ Vdd </w:t>
      </w:r>
      <w:r>
        <w:t>via a suitable resistor.</w:t>
      </w:r>
      <w:r w:rsidR="008A2615">
        <w:t xml:space="preserve"> Today these are all software driven, but some could be assigned to hardware functions.</w:t>
      </w:r>
    </w:p>
    <w:tbl>
      <w:tblPr>
        <w:tblStyle w:val="TableGrid"/>
        <w:tblW w:w="0" w:type="auto"/>
        <w:tblLook w:val="04A0" w:firstRow="1" w:lastRow="0" w:firstColumn="1" w:lastColumn="0" w:noHBand="0" w:noVBand="1"/>
      </w:tblPr>
      <w:tblGrid>
        <w:gridCol w:w="2310"/>
        <w:gridCol w:w="1513"/>
        <w:gridCol w:w="3827"/>
      </w:tblGrid>
      <w:tr w:rsidR="005521D6" w14:paraId="250C690A" w14:textId="77777777" w:rsidTr="008F5ADA">
        <w:tc>
          <w:tcPr>
            <w:tcW w:w="7650" w:type="dxa"/>
            <w:gridSpan w:val="3"/>
          </w:tcPr>
          <w:p w14:paraId="07034F78" w14:textId="77777777" w:rsidR="005521D6" w:rsidRPr="000C16C0" w:rsidRDefault="005521D6" w:rsidP="008F5ADA">
            <w:pPr>
              <w:keepNext/>
              <w:jc w:val="center"/>
              <w:rPr>
                <w:b/>
              </w:rPr>
            </w:pPr>
            <w:r>
              <w:rPr>
                <w:b/>
              </w:rPr>
              <w:lastRenderedPageBreak/>
              <w:t>LED Output</w:t>
            </w:r>
            <w:r w:rsidRPr="000C16C0">
              <w:rPr>
                <w:b/>
              </w:rPr>
              <w:t xml:space="preserve"> Register</w:t>
            </w:r>
          </w:p>
        </w:tc>
      </w:tr>
      <w:tr w:rsidR="005521D6" w14:paraId="3E93DAB6" w14:textId="77777777" w:rsidTr="008F5ADA">
        <w:tc>
          <w:tcPr>
            <w:tcW w:w="2310" w:type="dxa"/>
          </w:tcPr>
          <w:p w14:paraId="6826722E" w14:textId="77777777" w:rsidR="005521D6" w:rsidRPr="00D92B69" w:rsidRDefault="005521D6" w:rsidP="008F5ADA">
            <w:pPr>
              <w:keepNext/>
              <w:rPr>
                <w:b/>
              </w:rPr>
            </w:pPr>
            <w:r w:rsidRPr="00D92B69">
              <w:rPr>
                <w:b/>
              </w:rPr>
              <w:t>Input Bits</w:t>
            </w:r>
          </w:p>
        </w:tc>
        <w:tc>
          <w:tcPr>
            <w:tcW w:w="1513" w:type="dxa"/>
          </w:tcPr>
          <w:p w14:paraId="25F74ED7" w14:textId="77777777" w:rsidR="005521D6" w:rsidRPr="00D92B69" w:rsidRDefault="005521D6" w:rsidP="008F5ADA">
            <w:pPr>
              <w:keepNext/>
              <w:rPr>
                <w:b/>
              </w:rPr>
            </w:pPr>
            <w:r w:rsidRPr="00D92B69">
              <w:rPr>
                <w:b/>
              </w:rPr>
              <w:t>Function</w:t>
            </w:r>
          </w:p>
        </w:tc>
        <w:tc>
          <w:tcPr>
            <w:tcW w:w="3827" w:type="dxa"/>
          </w:tcPr>
          <w:p w14:paraId="1B9858D0" w14:textId="77777777" w:rsidR="005521D6" w:rsidRPr="00D92B69" w:rsidRDefault="005521D6" w:rsidP="008F5ADA">
            <w:pPr>
              <w:keepNext/>
              <w:rPr>
                <w:b/>
              </w:rPr>
            </w:pPr>
            <w:r w:rsidRPr="00D92B69">
              <w:rPr>
                <w:b/>
              </w:rPr>
              <w:t>Meaning</w:t>
            </w:r>
          </w:p>
        </w:tc>
      </w:tr>
      <w:tr w:rsidR="005521D6" w14:paraId="4D951CF1" w14:textId="77777777" w:rsidTr="008F5ADA">
        <w:tc>
          <w:tcPr>
            <w:tcW w:w="2310" w:type="dxa"/>
          </w:tcPr>
          <w:p w14:paraId="493A45F8" w14:textId="77777777" w:rsidR="005521D6" w:rsidRDefault="005521D6" w:rsidP="008F5ADA">
            <w:pPr>
              <w:keepNext/>
            </w:pPr>
            <w:r>
              <w:t>LED_Out [15:0]</w:t>
            </w:r>
          </w:p>
        </w:tc>
        <w:tc>
          <w:tcPr>
            <w:tcW w:w="1513" w:type="dxa"/>
          </w:tcPr>
          <w:p w14:paraId="5B9B0A5E" w14:textId="5ADAD0BC" w:rsidR="005521D6" w:rsidRDefault="005521D6" w:rsidP="008F5ADA">
            <w:pPr>
              <w:keepNext/>
            </w:pPr>
            <w:r>
              <w:t>=</w:t>
            </w:r>
            <w:r w:rsidR="00C70629">
              <w:t>0</w:t>
            </w:r>
            <w:r>
              <w:t xml:space="preserve"> to light LED</w:t>
            </w:r>
          </w:p>
        </w:tc>
        <w:tc>
          <w:tcPr>
            <w:tcW w:w="3827" w:type="dxa"/>
          </w:tcPr>
          <w:p w14:paraId="65E998BB" w14:textId="3C3F6C67" w:rsidR="005521D6" w:rsidRDefault="005521D6" w:rsidP="008F5ADA">
            <w:pPr>
              <w:keepNext/>
            </w:pPr>
            <w:r>
              <w:t>To be determined. Initially software driven but could be remapped to internal h/w lines.</w:t>
            </w:r>
          </w:p>
        </w:tc>
      </w:tr>
      <w:tr w:rsidR="005521D6" w14:paraId="28BD2D8D" w14:textId="77777777" w:rsidTr="008F5ADA">
        <w:tc>
          <w:tcPr>
            <w:tcW w:w="2310" w:type="dxa"/>
          </w:tcPr>
          <w:p w14:paraId="6C842FAD" w14:textId="77777777" w:rsidR="005521D6" w:rsidRDefault="005521D6" w:rsidP="008F5ADA">
            <w:pPr>
              <w:keepNext/>
            </w:pPr>
            <w:r>
              <w:t>BLINK_LED</w:t>
            </w:r>
          </w:p>
        </w:tc>
        <w:tc>
          <w:tcPr>
            <w:tcW w:w="1513" w:type="dxa"/>
          </w:tcPr>
          <w:p w14:paraId="2625EFCB" w14:textId="77777777" w:rsidR="005521D6" w:rsidRDefault="005521D6" w:rsidP="008F5ADA">
            <w:pPr>
              <w:keepNext/>
            </w:pPr>
            <w:r>
              <w:t>1Hz blink</w:t>
            </w:r>
          </w:p>
        </w:tc>
        <w:tc>
          <w:tcPr>
            <w:tcW w:w="3827" w:type="dxa"/>
          </w:tcPr>
          <w:p w14:paraId="186D009C" w14:textId="77777777" w:rsidR="005521D6" w:rsidRDefault="005521D6" w:rsidP="008F5ADA">
            <w:pPr>
              <w:keepNext/>
            </w:pPr>
            <w:r>
              <w:t>Blinks when FPGA configured.</w:t>
            </w:r>
          </w:p>
        </w:tc>
      </w:tr>
      <w:tr w:rsidR="005521D6" w14:paraId="648A3DCF" w14:textId="77777777" w:rsidTr="008F5ADA">
        <w:tc>
          <w:tcPr>
            <w:tcW w:w="2310" w:type="dxa"/>
          </w:tcPr>
          <w:p w14:paraId="7C893BA2" w14:textId="77777777" w:rsidR="005521D6" w:rsidRDefault="005521D6" w:rsidP="008F5ADA">
            <w:pPr>
              <w:keepNext/>
            </w:pPr>
            <w:r>
              <w:t>PCI_LINK_LED</w:t>
            </w:r>
          </w:p>
        </w:tc>
        <w:tc>
          <w:tcPr>
            <w:tcW w:w="1513" w:type="dxa"/>
          </w:tcPr>
          <w:p w14:paraId="37C1A5A5" w14:textId="77777777" w:rsidR="005521D6" w:rsidRDefault="005521D6" w:rsidP="008F5ADA">
            <w:pPr>
              <w:keepNext/>
            </w:pPr>
            <w:r>
              <w:t>PCIe</w:t>
            </w:r>
          </w:p>
        </w:tc>
        <w:tc>
          <w:tcPr>
            <w:tcW w:w="3827" w:type="dxa"/>
          </w:tcPr>
          <w:p w14:paraId="1AFC8515" w14:textId="77777777" w:rsidR="005521D6" w:rsidRDefault="005521D6" w:rsidP="008F5ADA">
            <w:pPr>
              <w:keepNext/>
            </w:pPr>
            <w:r>
              <w:t>Lit when PCIe interface has been initialised by the operating system</w:t>
            </w:r>
          </w:p>
        </w:tc>
      </w:tr>
    </w:tbl>
    <w:p w14:paraId="26721D78" w14:textId="65C6D8C9" w:rsidR="006D5ADA" w:rsidRDefault="00E72767" w:rsidP="006D5ADA">
      <w:pPr>
        <w:pStyle w:val="Heading2"/>
      </w:pPr>
      <w:r>
        <w:t xml:space="preserve">Sample </w:t>
      </w:r>
      <w:r w:rsidR="006D5ADA">
        <w:t>Data Transfer</w:t>
      </w:r>
    </w:p>
    <w:p w14:paraId="02E15452" w14:textId="1006271E" w:rsidR="0049227B" w:rsidRDefault="0049227B" w:rsidP="0049227B">
      <w:r>
        <w:t xml:space="preserve">From the FPGA hardwire side there are </w:t>
      </w:r>
      <w:r w:rsidR="00784B09">
        <w:t>8</w:t>
      </w:r>
      <w:r w:rsidR="008B2053">
        <w:t xml:space="preserve"> or more</w:t>
      </w:r>
      <w:r>
        <w:t xml:space="preserve"> AXI-4 streams of data: two </w:t>
      </w:r>
      <w:r w:rsidR="00784B09">
        <w:t xml:space="preserve">providing data </w:t>
      </w:r>
      <w:r w:rsidRPr="00784B09">
        <w:rPr>
          <w:u w:val="single"/>
        </w:rPr>
        <w:t>to</w:t>
      </w:r>
      <w:r>
        <w:t xml:space="preserve"> the hardware (speaker data, I/Q TX data) and </w:t>
      </w:r>
      <w:r w:rsidR="00784B09">
        <w:t>6</w:t>
      </w:r>
      <w:r>
        <w:t xml:space="preserve"> </w:t>
      </w:r>
      <w:r w:rsidR="00E72767">
        <w:t xml:space="preserve">or more </w:t>
      </w:r>
      <w:r w:rsidR="00784B09">
        <w:t xml:space="preserve">providing data </w:t>
      </w:r>
      <w:r w:rsidRPr="00784B09">
        <w:rPr>
          <w:u w:val="single"/>
        </w:rPr>
        <w:t>from</w:t>
      </w:r>
      <w:r>
        <w:t xml:space="preserve"> the hardware (microphone samples and </w:t>
      </w:r>
      <w:r w:rsidR="00784B09">
        <w:t>DDC</w:t>
      </w:r>
      <w:r>
        <w:t xml:space="preserve"> I/Q samples).</w:t>
      </w:r>
      <w:r w:rsidR="008B2053">
        <w:t xml:space="preserve"> </w:t>
      </w:r>
    </w:p>
    <w:p w14:paraId="196C8B75" w14:textId="77777777" w:rsidR="0049227B" w:rsidRDefault="0049227B" w:rsidP="0049227B">
      <w:r>
        <w:t>From the processor side there are 3 options for reading and writing data via the PCI express DMA/bridge subsystem:</w:t>
      </w:r>
    </w:p>
    <w:p w14:paraId="742ECDC9" w14:textId="2F48BFA6" w:rsidR="0049227B" w:rsidRDefault="0049227B" w:rsidP="0049227B">
      <w:pPr>
        <w:pStyle w:val="ListParagraph"/>
        <w:numPr>
          <w:ilvl w:val="0"/>
          <w:numId w:val="25"/>
        </w:numPr>
      </w:pPr>
      <w:r>
        <w:t xml:space="preserve">Processor reads and writes via an AXI4-lite interface. </w:t>
      </w:r>
      <w:r w:rsidR="00E72767">
        <w:t xml:space="preserve">Bandwidth available ~4Mbyte/s. OK for register setting but inappropriate for I/Q data transfer. </w:t>
      </w:r>
      <w:r w:rsidR="00784B09">
        <w:t>Not considered further.</w:t>
      </w:r>
      <w:r>
        <w:t xml:space="preserve"> </w:t>
      </w:r>
    </w:p>
    <w:p w14:paraId="42999766" w14:textId="76CDB1F1" w:rsidR="0049227B" w:rsidRDefault="0049227B" w:rsidP="0049227B">
      <w:pPr>
        <w:pStyle w:val="ListParagraph"/>
        <w:numPr>
          <w:ilvl w:val="0"/>
          <w:numId w:val="25"/>
        </w:numPr>
      </w:pPr>
      <w:r>
        <w:t>DMA reads and writes to separate AXI-4 streams directly interfaced to the IP core. This would be easiest</w:t>
      </w:r>
      <w:r w:rsidR="00F902E8">
        <w:t>, but the device driver for ARM processors is VERY slow.</w:t>
      </w:r>
      <w:r w:rsidR="00E72767">
        <w:t xml:space="preserve"> Requires TLAST to be asserted in data streams; see </w:t>
      </w:r>
      <w:hyperlink r:id="rId43" w:history="1">
        <w:r w:rsidR="00E72767" w:rsidRPr="005E0E3B">
          <w:rPr>
            <w:rStyle w:val="Hyperlink"/>
          </w:rPr>
          <w:t>https://github.com/XavierAudier/tlast_generator</w:t>
        </w:r>
      </w:hyperlink>
    </w:p>
    <w:p w14:paraId="1951F5CE" w14:textId="32BB7F02" w:rsidR="0049227B" w:rsidRDefault="0049227B" w:rsidP="0049227B">
      <w:pPr>
        <w:pStyle w:val="ListParagraph"/>
        <w:numPr>
          <w:ilvl w:val="0"/>
          <w:numId w:val="25"/>
        </w:numPr>
      </w:pPr>
      <w:r>
        <w:t>DMA reads and writes via an AXI-4 bus interface. Smaller FIFOs may be OK.</w:t>
      </w:r>
      <w:r w:rsidR="00F902E8">
        <w:t xml:space="preserve"> This can achieve measure</w:t>
      </w:r>
      <w:r w:rsidR="00E72767">
        <w:t>d</w:t>
      </w:r>
      <w:r w:rsidR="00F902E8">
        <w:t xml:space="preserve"> </w:t>
      </w:r>
      <w:r w:rsidR="00E72767">
        <w:t xml:space="preserve">rates of </w:t>
      </w:r>
      <w:r w:rsidR="00F902E8">
        <w:t>100Mbyte/s over a 64 bit AXI-4 bus but does need IP to access the FIFOs.</w:t>
      </w:r>
    </w:p>
    <w:p w14:paraId="784F99D4" w14:textId="77777777" w:rsidR="00D773FE" w:rsidRDefault="00D773FE" w:rsidP="00D773FE">
      <w:pPr>
        <w:keepNext/>
        <w:jc w:val="center"/>
      </w:pPr>
      <w:r>
        <w:rPr>
          <w:noProof/>
          <w:lang w:val="en-US"/>
        </w:rPr>
        <w:drawing>
          <wp:inline distT="0" distB="0" distL="0" distR="0" wp14:anchorId="2AF9039D" wp14:editId="2E0C6764">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4"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0CD4A7C" w14:textId="08BED4C0" w:rsidR="00D773FE" w:rsidRDefault="00D773FE" w:rsidP="00D773FE">
      <w:pPr>
        <w:pStyle w:val="Caption"/>
        <w:jc w:val="center"/>
      </w:pPr>
      <w:bookmarkStart w:id="27" w:name="_Ref58954724"/>
      <w:r>
        <w:t xml:space="preserve">Figure </w:t>
      </w:r>
      <w:fldSimple w:instr=" SEQ Figure \* ARABIC ">
        <w:r w:rsidR="00AC17B8">
          <w:rPr>
            <w:noProof/>
          </w:rPr>
          <w:t>15</w:t>
        </w:r>
      </w:fldSimple>
      <w:bookmarkEnd w:id="27"/>
      <w:r>
        <w:t>: AXI4 Stream connection to data FIFOs</w:t>
      </w:r>
    </w:p>
    <w:p w14:paraId="7EAF433F" w14:textId="1FA26CF8" w:rsidR="00D773FE" w:rsidRDefault="00EA3682" w:rsidP="00D773FE">
      <w:pPr>
        <w:keepNext/>
        <w:jc w:val="center"/>
      </w:pPr>
      <w:r>
        <w:rPr>
          <w:noProof/>
        </w:rPr>
        <w:drawing>
          <wp:inline distT="0" distB="0" distL="0" distR="0" wp14:anchorId="353B2EA0" wp14:editId="775549E0">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5">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4B3BDAD" w14:textId="466CB5F2" w:rsidR="00D773FE" w:rsidRDefault="00D773FE" w:rsidP="00D773FE">
      <w:pPr>
        <w:pStyle w:val="Caption"/>
        <w:jc w:val="center"/>
      </w:pPr>
      <w:bookmarkStart w:id="28" w:name="_Ref58954748"/>
      <w:r>
        <w:t xml:space="preserve">Figure </w:t>
      </w:r>
      <w:fldSimple w:instr=" SEQ Figure \* ARABIC ">
        <w:r w:rsidR="00AC17B8">
          <w:rPr>
            <w:noProof/>
          </w:rPr>
          <w:t>16</w:t>
        </w:r>
      </w:fldSimple>
      <w:bookmarkEnd w:id="28"/>
      <w:r>
        <w:t>: AXI4 Bus connection to data FIFOs</w:t>
      </w:r>
    </w:p>
    <w:p w14:paraId="1E805E02" w14:textId="5A7BEF81" w:rsidR="00F902E8" w:rsidRPr="00901950" w:rsidRDefault="00F902E8" w:rsidP="00F902E8">
      <w:r>
        <w:t xml:space="preserve">For AXI-4 </w:t>
      </w:r>
      <w:r w:rsidR="00E72767">
        <w:t xml:space="preserve">bus </w:t>
      </w:r>
      <w:r>
        <w:t>interface to the FIFOs: The choice seems to be to use an AXI streaming FIFO, or to have some simple IP that translates an AXI-4 lite bus transaction to a stream master write (asserting TVALID) or read (accepting TREADY). I have now written suitable IP.</w:t>
      </w:r>
    </w:p>
    <w:p w14:paraId="36878FDE" w14:textId="77777777" w:rsidR="006D5ADA" w:rsidRDefault="006D5ADA" w:rsidP="008B2053">
      <w:pPr>
        <w:pStyle w:val="Heading3"/>
      </w:pPr>
      <w:r>
        <w:lastRenderedPageBreak/>
        <w:t>FIFO sizes</w:t>
      </w:r>
    </w:p>
    <w:p w14:paraId="09A6FA30" w14:textId="72653E87"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AC17B8">
        <w:t xml:space="preserve">Figure </w:t>
      </w:r>
      <w:r w:rsidR="00AC17B8">
        <w:rPr>
          <w:noProof/>
        </w:rPr>
        <w:t>17</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2E656034" w:rsidR="00F902E8" w:rsidRPr="00F902E8" w:rsidRDefault="00F902E8" w:rsidP="00F902E8">
      <w:pPr>
        <w:pStyle w:val="Caption"/>
        <w:jc w:val="center"/>
      </w:pPr>
      <w:bookmarkStart w:id="29" w:name="_Ref69921059"/>
      <w:r>
        <w:t xml:space="preserve">Figure </w:t>
      </w:r>
      <w:fldSimple w:instr=" SEQ Figure \* ARABIC ">
        <w:r w:rsidR="00AC17B8">
          <w:rPr>
            <w:noProof/>
          </w:rPr>
          <w:t>17</w:t>
        </w:r>
      </w:fldSimple>
      <w:bookmarkEnd w:id="29"/>
      <w:r>
        <w:t>: CPU to DSP FIFOs</w:t>
      </w:r>
    </w:p>
    <w:p w14:paraId="506BCBFB" w14:textId="0A84E743" w:rsidR="00F902E8" w:rsidRDefault="00F902E8" w:rsidP="006D5ADA">
      <w:r>
        <w:t xml:space="preserve">In all cases the FIFOs on the CPU side are 64 bits; the data needs to be resized </w:t>
      </w:r>
      <w:r w:rsidR="00AC17B8">
        <w:t xml:space="preserve">(eg </w:t>
      </w:r>
      <w:r>
        <w:t>using AXI stream datawidth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rsidP="00FD51A8">
      <w:pPr>
        <w:pStyle w:val="ListParagraph"/>
        <w:numPr>
          <w:ilvl w:val="0"/>
          <w:numId w:val="14"/>
        </w:numPr>
      </w:pPr>
      <w:r>
        <w:t xml:space="preserve">RX data: </w:t>
      </w:r>
      <w:r w:rsidR="00EA3682">
        <w:t>5</w:t>
      </w:r>
      <w:r w:rsidR="00AC17B8">
        <w:t xml:space="preserve"> or more</w:t>
      </w:r>
      <w:r>
        <w:t xml:space="preserve"> parallel RX streams, variable sample rate</w:t>
      </w:r>
    </w:p>
    <w:p w14:paraId="0714DD6C" w14:textId="77777777" w:rsidR="006D5ADA" w:rsidRDefault="006D5ADA" w:rsidP="00FD51A8">
      <w:pPr>
        <w:pStyle w:val="ListParagraph"/>
        <w:numPr>
          <w:ilvl w:val="0"/>
          <w:numId w:val="14"/>
        </w:numPr>
      </w:pPr>
      <w:r>
        <w:t>TX data: 1 I/Q sample stream, 48KHz (protocol 1) or 192 KHz (protocol 2) sample rate</w:t>
      </w:r>
    </w:p>
    <w:p w14:paraId="467F1C93" w14:textId="77777777" w:rsidR="006D5ADA" w:rsidRDefault="006D5ADA" w:rsidP="00FD51A8">
      <w:pPr>
        <w:pStyle w:val="ListParagraph"/>
        <w:numPr>
          <w:ilvl w:val="0"/>
          <w:numId w:val="14"/>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77777777" w:rsidR="006D5ADA" w:rsidRP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rsidP="007461D0">
      <w:pPr>
        <w:pStyle w:val="ListParagraph"/>
        <w:numPr>
          <w:ilvl w:val="0"/>
          <w:numId w:val="22"/>
        </w:numPr>
      </w:pPr>
      <w:r>
        <w:t xml:space="preserve">16 bit I / 16 bit Q samples @ 48KHz Fs </w:t>
      </w:r>
      <w:r w:rsidR="007461D0">
        <w:t>(protocol 1)</w:t>
      </w:r>
    </w:p>
    <w:p w14:paraId="277D7ADF" w14:textId="77777777" w:rsidR="007461D0" w:rsidRDefault="007461D0" w:rsidP="007461D0">
      <w:pPr>
        <w:pStyle w:val="ListParagraph"/>
        <w:numPr>
          <w:ilvl w:val="0"/>
          <w:numId w:val="22"/>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0" w:name="_MON_1594219657"/>
    <w:bookmarkEnd w:id="30"/>
    <w:p w14:paraId="000D7004" w14:textId="77777777" w:rsidR="00974D40" w:rsidRDefault="00FB3BD9" w:rsidP="00974D40">
      <w:r>
        <w:object w:dxaOrig="7887" w:dyaOrig="2340" w14:anchorId="494DF00A">
          <v:shape id="_x0000_i1035" type="#_x0000_t75" style="width:395pt;height:117.5pt" o:ole="">
            <v:imagedata r:id="rId47" o:title=""/>
          </v:shape>
          <o:OLEObject Type="Embed" ProgID="Excel.Sheet.12" ShapeID="_x0000_i1035" DrawAspect="Content" ObjectID="_1702204875" r:id="rId48"/>
        </w:object>
      </w:r>
    </w:p>
    <w:p w14:paraId="1E8EFB65" w14:textId="77777777" w:rsidR="00974D40" w:rsidRPr="00974D40" w:rsidRDefault="00974D40" w:rsidP="00974D40">
      <w:r>
        <w:t xml:space="preserve">A reasonable conclusion might be that a </w:t>
      </w:r>
      <w:r w:rsidR="00FB3BD9">
        <w:t>1Kx36</w:t>
      </w:r>
      <w:r>
        <w:t xml:space="preserve"> FIFO will be adequate for both protocol 1 and 2 as long as it can be serviced by a new data transfer in &lt;</w:t>
      </w:r>
      <w:r w:rsidR="00F16770">
        <w:t>4</w:t>
      </w:r>
      <w:r>
        <w:t>ms.</w:t>
      </w:r>
    </w:p>
    <w:p w14:paraId="6E4F1AC8" w14:textId="77777777" w:rsidR="006D5ADA" w:rsidRDefault="006D5ADA" w:rsidP="006D5ADA">
      <w:pPr>
        <w:pStyle w:val="Heading3"/>
      </w:pPr>
      <w:r>
        <w:t>RX FIFO</w:t>
      </w:r>
    </w:p>
    <w:p w14:paraId="6BC36C9E" w14:textId="6C8D3928" w:rsidR="00974D40" w:rsidRDefault="00974D40" w:rsidP="00974D40">
      <w:r>
        <w:t>Input 24 bit I / 24 bit Q samples @ variable Fs.</w:t>
      </w:r>
      <w:r w:rsidR="00615DA1">
        <w:t xml:space="preserve"> </w:t>
      </w:r>
      <w:r w:rsidR="00E758E3">
        <w:t>several</w:t>
      </w:r>
      <w:r w:rsidR="00615DA1">
        <w:t xml:space="preserve"> parallel receiver channels</w:t>
      </w:r>
      <w:r w:rsidR="00F16770">
        <w:t xml:space="preserve">; each needs its own FIFO, but DDC0 and DDC1 can be paired </w:t>
      </w:r>
      <w:r w:rsidR="009D569C">
        <w:t xml:space="preserve">(interleaved) </w:t>
      </w:r>
      <w:r w:rsidR="00F16770">
        <w:t>to use DDC0 FIFO.</w:t>
      </w:r>
      <w:r w:rsidR="009D569C">
        <w:t xml:space="preserve"> In that mode there is an argument for the DDC0 FIFO being larger.</w:t>
      </w:r>
    </w:p>
    <w:p w14:paraId="432AD8AB" w14:textId="77777777" w:rsidR="009D569C" w:rsidRDefault="009D569C" w:rsidP="00974D40">
      <w:r>
        <w:t>Assume that in protocol 1, the data will be read from the RX hardware in protocol 2 (separated) format then stitched together by software.</w:t>
      </w:r>
    </w:p>
    <w:bookmarkStart w:id="31" w:name="_MON_1594220115"/>
    <w:bookmarkEnd w:id="31"/>
    <w:p w14:paraId="7359B7AC" w14:textId="77777777" w:rsidR="00974D40" w:rsidRDefault="009D569C" w:rsidP="00974D40">
      <w:r>
        <w:object w:dxaOrig="9571" w:dyaOrig="4080" w14:anchorId="4DFE7B16">
          <v:shape id="_x0000_i1036" type="#_x0000_t75" style="width:478.5pt;height:204pt" o:ole="">
            <v:imagedata r:id="rId49" o:title=""/>
          </v:shape>
          <o:OLEObject Type="Embed" ProgID="Excel.Sheet.12" ShapeID="_x0000_i1036" DrawAspect="Content" ObjectID="_1702204876" r:id="rId50"/>
        </w:object>
      </w:r>
    </w:p>
    <w:p w14:paraId="53E82A3C" w14:textId="77777777" w:rsidR="00615DA1" w:rsidRDefault="00615DA1" w:rsidP="00974D40">
      <w:r>
        <w:t>Th</w:t>
      </w:r>
      <w:r w:rsidR="009D569C">
        <w:t>e RX</w:t>
      </w:r>
      <w:r>
        <w:t xml:space="preserve"> FIFO</w:t>
      </w:r>
      <w:r w:rsidR="009D569C">
        <w:t>s</w:t>
      </w:r>
      <w:r>
        <w:t xml:space="preserve"> </w:t>
      </w:r>
      <w:r w:rsidR="009D569C">
        <w:t>are</w:t>
      </w:r>
      <w:r>
        <w:t xml:space="preserve"> the largest memory structure in the design. For processor polling data transfers, the 4K deep FIFO is likely to be needed; for DMA a 1K FIFO may be adequate.</w:t>
      </w:r>
    </w:p>
    <w:p w14:paraId="0CA9173E" w14:textId="77777777" w:rsidR="009D569C" w:rsidRDefault="009D569C" w:rsidP="00974D40">
      <w:r>
        <w:t xml:space="preserve">Consider limiting the sample rate on RX5, and giving it a smaller FIFO if needed. </w:t>
      </w:r>
    </w:p>
    <w:p w14:paraId="4DED5806" w14:textId="77777777" w:rsidR="00F902E8" w:rsidRDefault="00F902E8" w:rsidP="00974D40">
      <w:r>
        <w:t>However, this does hinge on the protocol used!</w:t>
      </w:r>
    </w:p>
    <w:p w14:paraId="2556C85B" w14:textId="367263D5" w:rsidR="00C1254E" w:rsidRDefault="008B2053" w:rsidP="00C1254E">
      <w:pPr>
        <w:pStyle w:val="Heading2"/>
      </w:pPr>
      <w:r>
        <w:t xml:space="preserve">DMA </w:t>
      </w:r>
      <w:r w:rsidR="00C1254E">
        <w:t>Data Transfer</w:t>
      </w:r>
    </w:p>
    <w:p w14:paraId="0D510D4C" w14:textId="7E825367"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each (of 2) DMA engine will struggle to get much about 60Mbyte/s so an efficient transfer is important.</w:t>
      </w:r>
    </w:p>
    <w:p w14:paraId="5F66F3EB" w14:textId="77777777" w:rsidR="00C1254E" w:rsidRDefault="00F45671" w:rsidP="00C1254E">
      <w:pPr>
        <w:pStyle w:val="Heading3"/>
      </w:pPr>
      <w:r>
        <w:lastRenderedPageBreak/>
        <w:t xml:space="preserve">RX data </w:t>
      </w:r>
      <w:r w:rsidR="00C1254E">
        <w:t>Protocol 2</w:t>
      </w:r>
    </w:p>
    <w:p w14:paraId="73D3AC94" w14:textId="77777777" w:rsidR="00010D28" w:rsidRDefault="00010D28" w:rsidP="00010D28">
      <w:pPr>
        <w:pStyle w:val="Heading4"/>
      </w:pPr>
      <w:r>
        <w:t>Data Formats Required</w:t>
      </w:r>
    </w:p>
    <w:p w14:paraId="54638F28" w14:textId="2655094F" w:rsidR="0048656F" w:rsidRPr="00755811" w:rsidRDefault="0048656F" w:rsidP="0048656F">
      <w:r>
        <w:t>RX I/Q data requires 24 bit I/Q samples at selectable sample rate 48KHz-1536KHz. Each DDC can have independently set sample rate. The data is 24 bits wide (therefore 48 bits</w:t>
      </w:r>
      <w:r w:rsidR="00644919">
        <w:t xml:space="preserve">, </w:t>
      </w:r>
      <w:r>
        <w:t xml:space="preserve">6 bytes for an I/Q pair). The data needs to arrive in FIFOs that are 64 bits wide. </w:t>
      </w:r>
    </w:p>
    <w:p w14:paraId="0BA8767C" w14:textId="0D390490" w:rsidR="005521D6" w:rsidRDefault="00AA7597" w:rsidP="00AA7597">
      <w:r>
        <w:t>Protocol 2 keeps each data structure separate</w:t>
      </w:r>
      <w:r w:rsidR="00755811">
        <w:t xml:space="preserve">, and transferring them from separate FIFOs is the most obvious (and easiest) solution. </w:t>
      </w:r>
      <w:r w:rsidR="008F644E">
        <w:t>However it needs to be possible to interleave DDC0 and DDC1.</w:t>
      </w:r>
      <w:r w:rsidR="005521D6">
        <w:t xml:space="preserve"> This means there are two conditions that need to be possible (</w:t>
      </w:r>
      <w:r w:rsidR="002A1E83">
        <w:fldChar w:fldCharType="begin"/>
      </w:r>
      <w:r w:rsidR="005521D6">
        <w:instrText xml:space="preserve"> REF _Ref69925492 \h </w:instrText>
      </w:r>
      <w:r w:rsidR="002A1E83">
        <w:fldChar w:fldCharType="separate"/>
      </w:r>
      <w:r w:rsidR="00AC17B8">
        <w:t xml:space="preserve">Figure </w:t>
      </w:r>
      <w:r w:rsidR="00AC17B8">
        <w:rPr>
          <w:noProof/>
        </w:rPr>
        <w:t>18</w:t>
      </w:r>
      <w:r w:rsidR="002A1E83">
        <w:fldChar w:fldCharType="end"/>
      </w:r>
      <w:r w:rsidR="005521D6">
        <w:t xml:space="preserve">). </w:t>
      </w:r>
      <w:r w:rsidR="00644919">
        <w:t>T</w:t>
      </w:r>
      <w:r w:rsidR="005521D6">
        <w:t>here is never any backpressure from the FIFO</w:t>
      </w:r>
      <w:r w:rsidR="00644919">
        <w:t>: if a FIFO becomes full, the transfer has failed and can’t be recovered without resetting the FIFO and DMA process.</w:t>
      </w:r>
    </w:p>
    <w:p w14:paraId="2B8AC91A" w14:textId="5B466139" w:rsidR="005521D6" w:rsidRDefault="00E758E3" w:rsidP="005521D6">
      <w:pPr>
        <w:keepNext/>
        <w:jc w:val="center"/>
      </w:pPr>
      <w:r>
        <w:rPr>
          <w:noProof/>
        </w:rPr>
        <w:drawing>
          <wp:inline distT="0" distB="0" distL="0" distR="0" wp14:anchorId="360CBED8" wp14:editId="1B08840A">
            <wp:extent cx="3343275" cy="2733675"/>
            <wp:effectExtent l="0" t="0" r="9525" b="9525"/>
            <wp:docPr id="15" name="Picture 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iagram&#10;&#10;Description automatically generated"/>
                    <pic:cNvPicPr/>
                  </pic:nvPicPr>
                  <pic:blipFill>
                    <a:blip r:embed="rId51">
                      <a:extLst>
                        <a:ext uri="{28A0092B-C50C-407E-A947-70E740481C1C}">
                          <a14:useLocalDpi xmlns:a14="http://schemas.microsoft.com/office/drawing/2010/main" val="0"/>
                        </a:ext>
                      </a:extLst>
                    </a:blip>
                    <a:stretch>
                      <a:fillRect/>
                    </a:stretch>
                  </pic:blipFill>
                  <pic:spPr>
                    <a:xfrm>
                      <a:off x="0" y="0"/>
                      <a:ext cx="3343275" cy="2733675"/>
                    </a:xfrm>
                    <a:prstGeom prst="rect">
                      <a:avLst/>
                    </a:prstGeom>
                  </pic:spPr>
                </pic:pic>
              </a:graphicData>
            </a:graphic>
          </wp:inline>
        </w:drawing>
      </w:r>
    </w:p>
    <w:p w14:paraId="0651B694" w14:textId="25782CFD" w:rsidR="00F270D5" w:rsidRDefault="005521D6" w:rsidP="005521D6">
      <w:pPr>
        <w:pStyle w:val="Caption"/>
        <w:jc w:val="center"/>
      </w:pPr>
      <w:bookmarkStart w:id="32" w:name="_Ref69925492"/>
      <w:r>
        <w:t xml:space="preserve">Figure </w:t>
      </w:r>
      <w:fldSimple w:instr=" SEQ Figure \* ARABIC ">
        <w:r w:rsidR="00AC17B8">
          <w:rPr>
            <w:noProof/>
          </w:rPr>
          <w:t>18</w:t>
        </w:r>
      </w:fldSimple>
      <w:bookmarkEnd w:id="32"/>
      <w:r>
        <w:t>: RX Data Management (Protocol 2)</w:t>
      </w:r>
    </w:p>
    <w:p w14:paraId="10314AB4" w14:textId="77777777" w:rsidR="00373F15" w:rsidRDefault="00373F15" w:rsidP="00373F15">
      <w:pPr>
        <w:pStyle w:val="Heading4"/>
      </w:pPr>
      <w:r>
        <w:t>Data Interface Synchronisation</w:t>
      </w:r>
    </w:p>
    <w:p w14:paraId="7216D77D" w14:textId="4F45E247" w:rsidR="00373F15" w:rsidRDefault="00373F15" w:rsidP="00373F15">
      <w:r>
        <w:t xml:space="preserve">For efficient transfer, the data needs to be packed into 64 bits words for transfer to the processor. 4 consecutive I/Q samples occupy 192 bits, ie 3x64 bit words. </w:t>
      </w:r>
      <w:r>
        <w:fldChar w:fldCharType="begin"/>
      </w:r>
      <w:r>
        <w:instrText xml:space="preserve"> REF _Ref77431531 \h </w:instrText>
      </w:r>
      <w:r>
        <w:fldChar w:fldCharType="separate"/>
      </w:r>
      <w:r w:rsidR="00AC17B8">
        <w:t xml:space="preserve">Figure </w:t>
      </w:r>
      <w:r w:rsidR="00AC17B8">
        <w:rPr>
          <w:noProof/>
        </w:rPr>
        <w:t>19</w:t>
      </w:r>
      <w:r>
        <w:fldChar w:fldCharType="end"/>
      </w:r>
      <w:r>
        <w:t xml:space="preserve"> shows the byte ordering required in the Protocol 2 DDC packet. For now at least I’ve given up trying to explain the byte ordering in both the Raspberry Pi and the FPGA and we’ll sort it out later. A simple IP core would fix byte ordering if required.</w:t>
      </w:r>
    </w:p>
    <w:p w14:paraId="195175C4" w14:textId="77777777" w:rsidR="00644919" w:rsidRDefault="00AA602F" w:rsidP="00644919">
      <w:pPr>
        <w:keepNext/>
      </w:pPr>
      <w:r>
        <w:object w:dxaOrig="9162" w:dyaOrig="4628" w14:anchorId="56FFBFF0">
          <v:shape id="_x0000_i1037" type="#_x0000_t75" style="width:458pt;height:231.5pt" o:ole="">
            <v:imagedata r:id="rId52" o:title=""/>
          </v:shape>
          <o:OLEObject Type="Embed" ProgID="Excel.Sheet.12" ShapeID="_x0000_i1037" DrawAspect="Content" ObjectID="_1702204877" r:id="rId53"/>
        </w:object>
      </w:r>
    </w:p>
    <w:p w14:paraId="6A3FBE30" w14:textId="379A84D6" w:rsidR="00AA602F" w:rsidRDefault="00644919" w:rsidP="00644919">
      <w:pPr>
        <w:pStyle w:val="Caption"/>
        <w:jc w:val="center"/>
      </w:pPr>
      <w:bookmarkStart w:id="33" w:name="_Ref77431531"/>
      <w:r>
        <w:t xml:space="preserve">Figure </w:t>
      </w:r>
      <w:r w:rsidR="007E2B38">
        <w:fldChar w:fldCharType="begin"/>
      </w:r>
      <w:r w:rsidR="007E2B38">
        <w:instrText xml:space="preserve"> SEQ Figure \* ARABIC </w:instrText>
      </w:r>
      <w:r w:rsidR="007E2B38">
        <w:fldChar w:fldCharType="separate"/>
      </w:r>
      <w:r w:rsidR="00AC17B8">
        <w:rPr>
          <w:noProof/>
        </w:rPr>
        <w:t>19</w:t>
      </w:r>
      <w:r w:rsidR="007E2B38">
        <w:rPr>
          <w:noProof/>
        </w:rPr>
        <w:fldChar w:fldCharType="end"/>
      </w:r>
      <w:bookmarkEnd w:id="33"/>
      <w:r>
        <w:t>: Data Multiplexing</w:t>
      </w:r>
    </w:p>
    <w:p w14:paraId="36D8EEAD" w14:textId="11AF56D6" w:rsidR="00010D28" w:rsidRDefault="00905F3F" w:rsidP="00010D28">
      <w:r>
        <w:t xml:space="preserve">The DMA transfer process always needs to deliver multiples of 3 64 bit words. If there is ever an error (eg FIFO overflow) the synchronisation to multiples of 3 words needs to be reset. </w:t>
      </w:r>
      <w:r w:rsidR="00373F15">
        <w:rPr>
          <w:iCs/>
        </w:rPr>
        <w:t>In other words, it must resynchronise so that the 1</w:t>
      </w:r>
      <w:r w:rsidR="00373F15" w:rsidRPr="00373F15">
        <w:rPr>
          <w:iCs/>
          <w:vertAlign w:val="superscript"/>
        </w:rPr>
        <w:t>st</w:t>
      </w:r>
      <w:r w:rsidR="00373F15">
        <w:rPr>
          <w:iCs/>
        </w:rPr>
        <w:t xml:space="preserve"> word transferred is the one where a complete I/Q sample begins. </w:t>
      </w:r>
      <w:r>
        <w:t>If not, the processor could begin reading a new stream of incorrect data.</w:t>
      </w:r>
    </w:p>
    <w:p w14:paraId="13062DD2" w14:textId="7A7C5488" w:rsidR="00905F3F" w:rsidRDefault="00905F3F" w:rsidP="00010D28">
      <w:r>
        <w:t xml:space="preserve">DDC0&amp;DDC1 interleaving complicates this further. </w:t>
      </w:r>
      <w:r w:rsidR="00373F15">
        <w:t>I</w:t>
      </w:r>
      <w:r>
        <w:t xml:space="preserve">f the configuration is varied so that interleaving is turned on or off, the switchover needs to be made aligned to the interleaved data stream so that the processor can always determine which word is which. Having a separate FIFO for the interleaved stream may make this easier. </w:t>
      </w:r>
      <w:r w:rsidR="00027753">
        <w:t>(The AXI4-Stream TLAST bit could assist with this but I can’t see how it could be used – it wouldn’t be practical to detect it and terminate a DMA transfer early when it was reached).</w:t>
      </w:r>
    </w:p>
    <w:p w14:paraId="0EC3E816" w14:textId="626EB4D6" w:rsidR="00373F15" w:rsidRDefault="00373F15" w:rsidP="00010D28">
      <w:r>
        <w:t>Error recovery and changeover between interleaved and non interleaved data therefore needs to:</w:t>
      </w:r>
    </w:p>
    <w:p w14:paraId="66FC3F8B" w14:textId="58F0286C" w:rsidR="00905F3F" w:rsidRDefault="00905F3F" w:rsidP="00DC23C6">
      <w:pPr>
        <w:pStyle w:val="ListParagraph"/>
        <w:numPr>
          <w:ilvl w:val="0"/>
          <w:numId w:val="33"/>
        </w:numPr>
      </w:pPr>
      <w:r>
        <w:t>If a FIFO overflow or DMA error occurs:</w:t>
      </w:r>
    </w:p>
    <w:p w14:paraId="104BAC80" w14:textId="252AC525" w:rsidR="00DC23C6" w:rsidRDefault="00DC23C6" w:rsidP="00DC23C6">
      <w:pPr>
        <w:pStyle w:val="ListParagraph"/>
        <w:numPr>
          <w:ilvl w:val="1"/>
          <w:numId w:val="33"/>
        </w:numPr>
      </w:pPr>
      <w:r>
        <w:t>Disable the data stream from the DDC (data will be lost, but it already has been!)</w:t>
      </w:r>
    </w:p>
    <w:p w14:paraId="7E91E98E" w14:textId="30349D6B" w:rsidR="00DC23C6" w:rsidRDefault="00D879D3" w:rsidP="00DC23C6">
      <w:pPr>
        <w:pStyle w:val="ListParagraph"/>
        <w:numPr>
          <w:ilvl w:val="1"/>
          <w:numId w:val="33"/>
        </w:numPr>
      </w:pPr>
      <w:r>
        <w:t>Read the FIFO until empty</w:t>
      </w:r>
    </w:p>
    <w:p w14:paraId="69D491CC" w14:textId="1878B8DC" w:rsidR="00DC23C6" w:rsidRDefault="00DC23C6" w:rsidP="00DC23C6">
      <w:pPr>
        <w:pStyle w:val="ListParagraph"/>
        <w:numPr>
          <w:ilvl w:val="1"/>
          <w:numId w:val="33"/>
        </w:numPr>
      </w:pPr>
      <w:r>
        <w:t>Reset the 48-to-64 bit multiplexer</w:t>
      </w:r>
    </w:p>
    <w:p w14:paraId="19A78595" w14:textId="77777777" w:rsidR="0044502E" w:rsidRDefault="00DC23C6" w:rsidP="00DC23C6">
      <w:pPr>
        <w:pStyle w:val="ListParagraph"/>
        <w:numPr>
          <w:ilvl w:val="1"/>
          <w:numId w:val="33"/>
        </w:numPr>
      </w:pPr>
      <w:r>
        <w:t>Re-enable data from the DDC</w:t>
      </w:r>
      <w:r w:rsidR="0044502E">
        <w:t xml:space="preserve"> </w:t>
      </w:r>
    </w:p>
    <w:p w14:paraId="6A5897A0" w14:textId="72036747" w:rsidR="00DC23C6" w:rsidRDefault="0044502E" w:rsidP="0044502E">
      <w:pPr>
        <w:pStyle w:val="ListParagraph"/>
        <w:numPr>
          <w:ilvl w:val="2"/>
          <w:numId w:val="33"/>
        </w:numPr>
      </w:pPr>
      <w:r>
        <w:t>I estimate there may have been 100-200us dead time while disabled</w:t>
      </w:r>
    </w:p>
    <w:p w14:paraId="1AA63DCA" w14:textId="6CEAABC7" w:rsidR="00DC23C6" w:rsidRDefault="00DC23C6" w:rsidP="00DC23C6">
      <w:pPr>
        <w:pStyle w:val="ListParagraph"/>
        <w:numPr>
          <w:ilvl w:val="1"/>
          <w:numId w:val="33"/>
        </w:numPr>
      </w:pPr>
      <w:r>
        <w:t>Re-start DMA</w:t>
      </w:r>
    </w:p>
    <w:p w14:paraId="12E8EB43" w14:textId="43BC5615" w:rsidR="00DC23C6" w:rsidRDefault="00DC23C6" w:rsidP="00DC23C6">
      <w:pPr>
        <w:pStyle w:val="ListParagraph"/>
        <w:numPr>
          <w:ilvl w:val="0"/>
          <w:numId w:val="33"/>
        </w:numPr>
      </w:pPr>
      <w:r>
        <w:t>To enable the DDC0/1 interleaver:</w:t>
      </w:r>
    </w:p>
    <w:p w14:paraId="2B3F47F6" w14:textId="5A4D2290" w:rsidR="00DC23C6" w:rsidRDefault="00DC23C6" w:rsidP="00DC23C6">
      <w:pPr>
        <w:pStyle w:val="ListParagraph"/>
        <w:numPr>
          <w:ilvl w:val="1"/>
          <w:numId w:val="33"/>
        </w:numPr>
      </w:pPr>
      <w:r>
        <w:t>Disable the data stream from the DDC when a multiple of 4 samples has been transferred</w:t>
      </w:r>
    </w:p>
    <w:p w14:paraId="5C33D078" w14:textId="5CDBABE2" w:rsidR="00DC23C6" w:rsidRDefault="00DC23C6" w:rsidP="00DC23C6">
      <w:pPr>
        <w:pStyle w:val="ListParagraph"/>
        <w:numPr>
          <w:ilvl w:val="1"/>
          <w:numId w:val="33"/>
        </w:numPr>
      </w:pPr>
      <w:r>
        <w:t>Read out all data in the FIFO by DMA</w:t>
      </w:r>
    </w:p>
    <w:p w14:paraId="062308BA" w14:textId="0ACDE3BC" w:rsidR="00DC23C6" w:rsidRDefault="00373F15" w:rsidP="00DC23C6">
      <w:pPr>
        <w:pStyle w:val="ListParagraph"/>
        <w:numPr>
          <w:ilvl w:val="2"/>
          <w:numId w:val="33"/>
        </w:numPr>
      </w:pPr>
      <w:r>
        <w:t xml:space="preserve">The DDC packet </w:t>
      </w:r>
      <w:r w:rsidRPr="00373F15">
        <w:rPr>
          <w:u w:val="single"/>
        </w:rPr>
        <w:t>can</w:t>
      </w:r>
      <w:r>
        <w:t xml:space="preserve"> send less than 238 bytes/message</w:t>
      </w:r>
    </w:p>
    <w:p w14:paraId="05240EFF" w14:textId="30133387" w:rsidR="00DC23C6" w:rsidRDefault="00DC23C6" w:rsidP="00DC23C6">
      <w:pPr>
        <w:pStyle w:val="ListParagraph"/>
        <w:numPr>
          <w:ilvl w:val="1"/>
          <w:numId w:val="33"/>
        </w:numPr>
      </w:pPr>
      <w:r>
        <w:t>Reconfigure the DDC0/1 multiplexer to multiplexed mode</w:t>
      </w:r>
    </w:p>
    <w:p w14:paraId="0FA372C3" w14:textId="5686D4D0" w:rsidR="0044502E" w:rsidRDefault="00DC23C6" w:rsidP="00DC23C6">
      <w:pPr>
        <w:pStyle w:val="ListParagraph"/>
        <w:numPr>
          <w:ilvl w:val="1"/>
          <w:numId w:val="33"/>
        </w:numPr>
      </w:pPr>
      <w:r>
        <w:t>Re-enable data from the DDC</w:t>
      </w:r>
    </w:p>
    <w:p w14:paraId="0D9F11DF" w14:textId="6565145F" w:rsidR="0044502E" w:rsidRDefault="0044502E" w:rsidP="0044502E">
      <w:pPr>
        <w:pStyle w:val="ListParagraph"/>
        <w:numPr>
          <w:ilvl w:val="2"/>
          <w:numId w:val="33"/>
        </w:numPr>
      </w:pPr>
      <w:r>
        <w:t>I estimate there may have been 100-200us dead time while disabled</w:t>
      </w:r>
    </w:p>
    <w:p w14:paraId="539DD00C" w14:textId="689DFA97" w:rsidR="00DC23C6" w:rsidRDefault="0044502E" w:rsidP="00DC23C6">
      <w:pPr>
        <w:pStyle w:val="ListParagraph"/>
        <w:numPr>
          <w:ilvl w:val="1"/>
          <w:numId w:val="33"/>
        </w:numPr>
      </w:pPr>
      <w:r>
        <w:t>Re-start DMA</w:t>
      </w:r>
    </w:p>
    <w:p w14:paraId="18DA2162" w14:textId="0DE3E86F" w:rsidR="00DC23C6" w:rsidRDefault="00DC23C6" w:rsidP="00DC23C6">
      <w:pPr>
        <w:pStyle w:val="ListParagraph"/>
        <w:numPr>
          <w:ilvl w:val="0"/>
          <w:numId w:val="33"/>
        </w:numPr>
      </w:pPr>
      <w:r>
        <w:t>To disable the DDC0/1 interleaver:</w:t>
      </w:r>
    </w:p>
    <w:p w14:paraId="563326B0" w14:textId="77777777" w:rsidR="00DC23C6" w:rsidRDefault="00DC23C6" w:rsidP="00DC23C6">
      <w:pPr>
        <w:pStyle w:val="ListParagraph"/>
        <w:numPr>
          <w:ilvl w:val="1"/>
          <w:numId w:val="33"/>
        </w:numPr>
      </w:pPr>
      <w:r>
        <w:t>Disable the data stream from the DDC when a multiple of 4 samples has been transferred</w:t>
      </w:r>
    </w:p>
    <w:p w14:paraId="03601D23" w14:textId="77777777" w:rsidR="00DC23C6" w:rsidRDefault="00DC23C6" w:rsidP="00DC23C6">
      <w:pPr>
        <w:pStyle w:val="ListParagraph"/>
        <w:numPr>
          <w:ilvl w:val="1"/>
          <w:numId w:val="33"/>
        </w:numPr>
      </w:pPr>
      <w:r>
        <w:t>Read out all data in the FIFO by DMA</w:t>
      </w:r>
    </w:p>
    <w:p w14:paraId="64E2AA03" w14:textId="77777777" w:rsidR="00373F15" w:rsidRDefault="00373F15" w:rsidP="00373F15">
      <w:pPr>
        <w:pStyle w:val="ListParagraph"/>
        <w:numPr>
          <w:ilvl w:val="2"/>
          <w:numId w:val="33"/>
        </w:numPr>
      </w:pPr>
      <w:r>
        <w:lastRenderedPageBreak/>
        <w:t xml:space="preserve">The DDC packet </w:t>
      </w:r>
      <w:r w:rsidRPr="00373F15">
        <w:rPr>
          <w:u w:val="single"/>
        </w:rPr>
        <w:t>can</w:t>
      </w:r>
      <w:r>
        <w:t xml:space="preserve"> send less than 238 bytes/message</w:t>
      </w:r>
    </w:p>
    <w:p w14:paraId="56D575F5" w14:textId="162ABCF8" w:rsidR="00DC23C6" w:rsidRDefault="00DC23C6" w:rsidP="00DC23C6">
      <w:pPr>
        <w:pStyle w:val="ListParagraph"/>
        <w:numPr>
          <w:ilvl w:val="1"/>
          <w:numId w:val="33"/>
        </w:numPr>
      </w:pPr>
      <w:r>
        <w:t>Reconfigure the DDC0/1 multiplexer to non multiplexed mode</w:t>
      </w:r>
    </w:p>
    <w:p w14:paraId="561B2446" w14:textId="71CB7FE3" w:rsidR="00DC23C6" w:rsidRDefault="00DC23C6" w:rsidP="00DC23C6">
      <w:pPr>
        <w:pStyle w:val="ListParagraph"/>
        <w:numPr>
          <w:ilvl w:val="1"/>
          <w:numId w:val="33"/>
        </w:numPr>
      </w:pPr>
      <w:r>
        <w:t>Re-enable data from the DDC</w:t>
      </w:r>
    </w:p>
    <w:p w14:paraId="26F61F94" w14:textId="21B0BE3C" w:rsidR="0044502E" w:rsidRDefault="0044502E" w:rsidP="0044502E">
      <w:pPr>
        <w:pStyle w:val="ListParagraph"/>
        <w:numPr>
          <w:ilvl w:val="2"/>
          <w:numId w:val="33"/>
        </w:numPr>
      </w:pPr>
      <w:r>
        <w:t>I estimate there may have been 100-200us dead time while disabled</w:t>
      </w:r>
    </w:p>
    <w:p w14:paraId="33334F17" w14:textId="14ABF50F" w:rsidR="0044502E" w:rsidRDefault="0044502E" w:rsidP="00DC23C6">
      <w:pPr>
        <w:pStyle w:val="ListParagraph"/>
        <w:numPr>
          <w:ilvl w:val="1"/>
          <w:numId w:val="33"/>
        </w:numPr>
      </w:pPr>
      <w:r>
        <w:t>Re-start DMA</w:t>
      </w:r>
    </w:p>
    <w:p w14:paraId="42AAF32E" w14:textId="1C28D4F8" w:rsidR="00DC23C6" w:rsidRDefault="00DC23C6" w:rsidP="00DC23C6">
      <w:pPr>
        <w:pStyle w:val="ListParagraph"/>
        <w:numPr>
          <w:ilvl w:val="0"/>
          <w:numId w:val="33"/>
        </w:numPr>
      </w:pPr>
      <w:r>
        <w:t>To reconfigure the DDC0/1 interleaver from RX to TX or vice versa:</w:t>
      </w:r>
    </w:p>
    <w:p w14:paraId="334013F0" w14:textId="77777777" w:rsidR="00DC23C6" w:rsidRDefault="00DC23C6" w:rsidP="00DC23C6">
      <w:pPr>
        <w:pStyle w:val="ListParagraph"/>
        <w:numPr>
          <w:ilvl w:val="1"/>
          <w:numId w:val="33"/>
        </w:numPr>
      </w:pPr>
      <w:r>
        <w:t>Disable the data stream from the DDC when a multiple of 4 samples has been transferred</w:t>
      </w:r>
    </w:p>
    <w:p w14:paraId="3C49AB11" w14:textId="77777777" w:rsidR="00DC23C6" w:rsidRDefault="00DC23C6" w:rsidP="00DC23C6">
      <w:pPr>
        <w:pStyle w:val="ListParagraph"/>
        <w:numPr>
          <w:ilvl w:val="1"/>
          <w:numId w:val="33"/>
        </w:numPr>
      </w:pPr>
      <w:r>
        <w:t>Read out all data in the FIFO by DMA</w:t>
      </w:r>
    </w:p>
    <w:p w14:paraId="71346C96" w14:textId="7D055A0D" w:rsidR="00DC23C6" w:rsidRDefault="00373F15" w:rsidP="00373F15">
      <w:pPr>
        <w:pStyle w:val="ListParagraph"/>
        <w:numPr>
          <w:ilvl w:val="2"/>
          <w:numId w:val="33"/>
        </w:numPr>
      </w:pPr>
      <w:r>
        <w:t xml:space="preserve">The DDC packet </w:t>
      </w:r>
      <w:r w:rsidRPr="00373F15">
        <w:rPr>
          <w:u w:val="single"/>
        </w:rPr>
        <w:t>can</w:t>
      </w:r>
      <w:r>
        <w:t xml:space="preserve"> send less than 238 bytes/message</w:t>
      </w:r>
      <w:r w:rsidR="00DC23C6">
        <w:t xml:space="preserve">, </w:t>
      </w:r>
      <w:r w:rsidR="00DC23C6" w:rsidRPr="00373F15">
        <w:rPr>
          <w:u w:val="single"/>
        </w:rPr>
        <w:t>but I suspect the current Orion design doesn’t do this</w:t>
      </w:r>
    </w:p>
    <w:p w14:paraId="0336A64A" w14:textId="34284A9A" w:rsidR="00DC23C6" w:rsidRDefault="00DC23C6" w:rsidP="00DC23C6">
      <w:pPr>
        <w:pStyle w:val="ListParagraph"/>
        <w:numPr>
          <w:ilvl w:val="1"/>
          <w:numId w:val="33"/>
        </w:numPr>
      </w:pPr>
      <w:r>
        <w:t>Reconfigure the DDC0/1 frequencies and possibly sample rates</w:t>
      </w:r>
    </w:p>
    <w:p w14:paraId="629618A8" w14:textId="147EBEC5" w:rsidR="00DC23C6" w:rsidRDefault="00DC23C6" w:rsidP="00DC23C6">
      <w:pPr>
        <w:pStyle w:val="ListParagraph"/>
        <w:numPr>
          <w:ilvl w:val="1"/>
          <w:numId w:val="33"/>
        </w:numPr>
      </w:pPr>
      <w:r>
        <w:t>Re-enable data from the DDC</w:t>
      </w:r>
    </w:p>
    <w:p w14:paraId="5D693D2B" w14:textId="48E730C9" w:rsidR="0044502E" w:rsidRDefault="0044502E" w:rsidP="0044502E">
      <w:pPr>
        <w:pStyle w:val="ListParagraph"/>
        <w:numPr>
          <w:ilvl w:val="2"/>
          <w:numId w:val="33"/>
        </w:numPr>
      </w:pPr>
      <w:r>
        <w:t>I estimate there may have been 100-200us dead time while disabled</w:t>
      </w:r>
    </w:p>
    <w:p w14:paraId="224BF2D0" w14:textId="0978BDE0" w:rsidR="0044502E" w:rsidRDefault="0044502E" w:rsidP="00DC23C6">
      <w:pPr>
        <w:pStyle w:val="ListParagraph"/>
        <w:numPr>
          <w:ilvl w:val="1"/>
          <w:numId w:val="33"/>
        </w:numPr>
      </w:pPr>
      <w:r>
        <w:t>Re-start DMA</w:t>
      </w:r>
    </w:p>
    <w:p w14:paraId="6A64F7B5" w14:textId="77777777" w:rsidR="00B700F3" w:rsidRDefault="00B700F3" w:rsidP="00B700F3">
      <w:pPr>
        <w:pStyle w:val="Heading4"/>
      </w:pPr>
      <w:r>
        <w:t>Potential Solution</w:t>
      </w:r>
    </w:p>
    <w:p w14:paraId="7818EDC6" w14:textId="06CC65AB" w:rsidR="0044502E" w:rsidRDefault="0044502E" w:rsidP="0044502E">
      <w:r>
        <w:t>This suggests that a single IP might be appropriate with 4 functions. The first 3 are easily done with Xilinx IP blocks, but the last may be a problem.</w:t>
      </w:r>
    </w:p>
    <w:p w14:paraId="5EDE04DE" w14:textId="57D9EF29" w:rsidR="0044502E" w:rsidRDefault="0044502E" w:rsidP="0044502E">
      <w:pPr>
        <w:pStyle w:val="ListParagraph"/>
        <w:numPr>
          <w:ilvl w:val="0"/>
          <w:numId w:val="34"/>
        </w:numPr>
      </w:pPr>
      <w:r>
        <w:t>Ability to gate on/off the sample stream from the RX</w:t>
      </w:r>
    </w:p>
    <w:p w14:paraId="5EB8E9EF" w14:textId="2C35FBD0" w:rsidR="0044502E" w:rsidRDefault="0044502E" w:rsidP="0044502E">
      <w:pPr>
        <w:pStyle w:val="ListParagraph"/>
        <w:numPr>
          <w:ilvl w:val="0"/>
          <w:numId w:val="34"/>
        </w:numPr>
      </w:pPr>
      <w:r>
        <w:t>Ability to multiplex or otherwise the DDC1&amp;0 sample streams</w:t>
      </w:r>
    </w:p>
    <w:p w14:paraId="2E0A1C47" w14:textId="70CA07F9" w:rsidR="0044502E" w:rsidRDefault="0044502E" w:rsidP="0044502E">
      <w:pPr>
        <w:pStyle w:val="ListParagraph"/>
        <w:numPr>
          <w:ilvl w:val="0"/>
          <w:numId w:val="34"/>
        </w:numPr>
      </w:pPr>
      <w:r>
        <w:t>Ability to multiplex data from 48 bit words to 64 bits words</w:t>
      </w:r>
    </w:p>
    <w:p w14:paraId="11A0D37F" w14:textId="74FFAB8B" w:rsidR="0044502E" w:rsidRDefault="0044502E" w:rsidP="0044502E">
      <w:pPr>
        <w:pStyle w:val="ListParagraph"/>
        <w:numPr>
          <w:ilvl w:val="0"/>
          <w:numId w:val="34"/>
        </w:numPr>
      </w:pPr>
      <w:r>
        <w:t>Ability to reset that multiplexer if an error occurs</w:t>
      </w:r>
    </w:p>
    <w:p w14:paraId="7B58A49D" w14:textId="2591C74D" w:rsidR="00DC23C6" w:rsidRDefault="0044502E" w:rsidP="00DC23C6">
      <w:r>
        <w:t>If I create that IP, it would also be in place between every pair of DDC</w:t>
      </w:r>
      <w:r w:rsidR="007C2B7E">
        <w:t>s</w:t>
      </w:r>
      <w:r>
        <w:t xml:space="preserve">. So having separate interleaved DDC for RX and TX </w:t>
      </w:r>
      <w:r w:rsidR="00B700F3">
        <w:t>(rather than changing the functions &amp; frequency of DDC 0&amp;1) may</w:t>
      </w:r>
      <w:r>
        <w:t xml:space="preserve"> be possible</w:t>
      </w:r>
      <w:r w:rsidR="007C2B7E">
        <w:t xml:space="preserve">: </w:t>
      </w:r>
      <w:r w:rsidR="00B700F3">
        <w:t>t</w:t>
      </w:r>
      <w:r w:rsidR="007C2B7E">
        <w:t>he protocol 2 spec does allow more than one interleaver.</w:t>
      </w:r>
    </w:p>
    <w:p w14:paraId="71C37B89" w14:textId="36C1DE34" w:rsidR="0044502E" w:rsidRDefault="0044502E" w:rsidP="00DC23C6">
      <w:r>
        <w:t>Doing the DDC0/1 interleaving in the Raspberry Pi could also be possible; but there is less to go wrong with a hardware multiplexer!</w:t>
      </w:r>
    </w:p>
    <w:p w14:paraId="099A4B4A" w14:textId="742E1D54" w:rsidR="00BB67A3" w:rsidRDefault="00CE4BB8" w:rsidP="00BB67A3">
      <w:pPr>
        <w:keepNext/>
        <w:jc w:val="center"/>
      </w:pPr>
      <w:r>
        <w:rPr>
          <w:noProof/>
        </w:rPr>
        <w:drawing>
          <wp:inline distT="0" distB="0" distL="0" distR="0" wp14:anchorId="28281ED3" wp14:editId="56F395C0">
            <wp:extent cx="4648200" cy="2676525"/>
            <wp:effectExtent l="0" t="0" r="0" b="9525"/>
            <wp:docPr id="6" name="Picture 6"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 schematic&#10;&#10;Description automatically generated"/>
                    <pic:cNvPicPr/>
                  </pic:nvPicPr>
                  <pic:blipFill>
                    <a:blip r:embed="rId54">
                      <a:extLst>
                        <a:ext uri="{28A0092B-C50C-407E-A947-70E740481C1C}">
                          <a14:useLocalDpi xmlns:a14="http://schemas.microsoft.com/office/drawing/2010/main" val="0"/>
                        </a:ext>
                      </a:extLst>
                    </a:blip>
                    <a:stretch>
                      <a:fillRect/>
                    </a:stretch>
                  </pic:blipFill>
                  <pic:spPr>
                    <a:xfrm>
                      <a:off x="0" y="0"/>
                      <a:ext cx="4648200" cy="2676525"/>
                    </a:xfrm>
                    <a:prstGeom prst="rect">
                      <a:avLst/>
                    </a:prstGeom>
                  </pic:spPr>
                </pic:pic>
              </a:graphicData>
            </a:graphic>
          </wp:inline>
        </w:drawing>
      </w:r>
    </w:p>
    <w:p w14:paraId="467637FF" w14:textId="55BE0A01" w:rsidR="00BB67A3" w:rsidRDefault="00BB67A3" w:rsidP="00BB67A3">
      <w:pPr>
        <w:pStyle w:val="Caption"/>
        <w:jc w:val="center"/>
      </w:pPr>
      <w:r>
        <w:t xml:space="preserve">Figure </w:t>
      </w:r>
      <w:r w:rsidR="007E2B38">
        <w:fldChar w:fldCharType="begin"/>
      </w:r>
      <w:r w:rsidR="007E2B38">
        <w:instrText xml:space="preserve"> SEQ Figure \* ARABIC </w:instrText>
      </w:r>
      <w:r w:rsidR="007E2B38">
        <w:fldChar w:fldCharType="separate"/>
      </w:r>
      <w:r w:rsidR="00AC17B8">
        <w:rPr>
          <w:noProof/>
        </w:rPr>
        <w:t>20</w:t>
      </w:r>
      <w:r w:rsidR="007E2B38">
        <w:rPr>
          <w:noProof/>
        </w:rPr>
        <w:fldChar w:fldCharType="end"/>
      </w:r>
      <w:r>
        <w:t>: DDC Multiplexer IP</w:t>
      </w:r>
    </w:p>
    <w:p w14:paraId="41B24886" w14:textId="42587B69" w:rsidR="000A6BD1" w:rsidRDefault="000A6BD1" w:rsidP="000A6BD1">
      <w:r>
        <w:t xml:space="preserve">Be aware of one issue when implementing. Each DDC output data rate is much lower than the clock rate, and much lower than the data rate into the FIFO; but it is possible to get two consecutive samples on </w:t>
      </w:r>
      <w:r>
        <w:lastRenderedPageBreak/>
        <w:t xml:space="preserve">adjacent clocks from the receiver IP. So TREADY </w:t>
      </w:r>
      <w:r w:rsidR="00097D62">
        <w:t>may</w:t>
      </w:r>
      <w:r>
        <w:t xml:space="preserve"> need to be used in the implementation so the DDC output can be throttled to an acceptable rate for the multiplexing.</w:t>
      </w:r>
    </w:p>
    <w:p w14:paraId="73A061FD" w14:textId="76832A72" w:rsidR="000A6BD1" w:rsidRDefault="000A6BD1" w:rsidP="000A6BD1">
      <w:r>
        <w:t>The interleaver takes two AXI streams each 48 bits wide and gives out an interleaved stream still 48 bits wide</w:t>
      </w:r>
      <w:r w:rsidR="00EC3007">
        <w:t xml:space="preserve">. </w:t>
      </w:r>
    </w:p>
    <w:p w14:paraId="4A624A03" w14:textId="2E433B60" w:rsidR="000A6BD1" w:rsidRDefault="000A6BD1" w:rsidP="000A6BD1">
      <w:pPr>
        <w:pStyle w:val="ListParagraph"/>
        <w:numPr>
          <w:ilvl w:val="0"/>
          <w:numId w:val="36"/>
        </w:numPr>
      </w:pPr>
      <w:r>
        <w:t>When stream_enable goes low:</w:t>
      </w:r>
    </w:p>
    <w:p w14:paraId="532B104F" w14:textId="57FCFB5E" w:rsidR="000A6BD1" w:rsidRDefault="000A6BD1" w:rsidP="000A6BD1">
      <w:pPr>
        <w:pStyle w:val="ListParagraph"/>
        <w:numPr>
          <w:ilvl w:val="1"/>
          <w:numId w:val="36"/>
        </w:numPr>
      </w:pPr>
      <w:r>
        <w:t>Deassert the on/off control for DDC0 stream</w:t>
      </w:r>
    </w:p>
    <w:p w14:paraId="5B0E9687" w14:textId="7702F788" w:rsidR="000A6BD1" w:rsidRDefault="000A6BD1" w:rsidP="000A6BD1">
      <w:pPr>
        <w:pStyle w:val="ListParagraph"/>
        <w:numPr>
          <w:ilvl w:val="0"/>
          <w:numId w:val="36"/>
        </w:numPr>
      </w:pPr>
      <w:r>
        <w:t>When stream_enable goes high:</w:t>
      </w:r>
    </w:p>
    <w:p w14:paraId="580D1D1B" w14:textId="47DF18DD" w:rsidR="000A6BD1" w:rsidRDefault="000A6BD1" w:rsidP="000A6BD1">
      <w:pPr>
        <w:pStyle w:val="ListParagraph"/>
        <w:numPr>
          <w:ilvl w:val="1"/>
          <w:numId w:val="36"/>
        </w:numPr>
      </w:pPr>
      <w:r>
        <w:t>Reset the 48-to-64 bit multiplexer</w:t>
      </w:r>
      <w:r w:rsidR="00D16F65">
        <w:t>s</w:t>
      </w:r>
    </w:p>
    <w:p w14:paraId="5DC9A964" w14:textId="54C9A4E2" w:rsidR="000A6BD1" w:rsidRDefault="000A6BD1" w:rsidP="000A6BD1">
      <w:pPr>
        <w:pStyle w:val="ListParagraph"/>
        <w:numPr>
          <w:ilvl w:val="1"/>
          <w:numId w:val="36"/>
        </w:numPr>
      </w:pPr>
      <w:r>
        <w:t>Reset the FIFO</w:t>
      </w:r>
      <w:r w:rsidR="00D16F65">
        <w:t>s</w:t>
      </w:r>
    </w:p>
    <w:p w14:paraId="59B1B25A" w14:textId="39D56A66" w:rsidR="000A6BD1" w:rsidRDefault="000A6BD1" w:rsidP="000A6BD1">
      <w:pPr>
        <w:pStyle w:val="ListParagraph"/>
        <w:numPr>
          <w:ilvl w:val="1"/>
          <w:numId w:val="36"/>
        </w:numPr>
      </w:pPr>
      <w:r>
        <w:t>1 or more clocks later, assert the on/off control for DDC stream</w:t>
      </w:r>
      <w:r w:rsidR="00D16F65">
        <w:t>s</w:t>
      </w:r>
    </w:p>
    <w:p w14:paraId="48AEE208" w14:textId="66289DE0" w:rsidR="00F50AD1" w:rsidRDefault="00F50AD1" w:rsidP="00F50AD1">
      <w:r>
        <w:t>This is a moderately complex bit of IP for me!</w:t>
      </w:r>
    </w:p>
    <w:p w14:paraId="3F3D964F" w14:textId="276E16A9" w:rsidR="00685FF3" w:rsidRDefault="00685FF3" w:rsidP="00F50AD1">
      <w:r>
        <w:t>Data flows:</w:t>
      </w:r>
    </w:p>
    <w:bookmarkStart w:id="34" w:name="_MON_1688115523"/>
    <w:bookmarkEnd w:id="34"/>
    <w:p w14:paraId="7E3EBE50" w14:textId="1BD55B68" w:rsidR="00D16F65" w:rsidRDefault="00D16F65" w:rsidP="00F50AD1">
      <w:r>
        <w:object w:dxaOrig="5975" w:dyaOrig="3188" w14:anchorId="481811E0">
          <v:shape id="_x0000_i1038" type="#_x0000_t75" style="width:299pt;height:159.5pt" o:ole="">
            <v:imagedata r:id="rId55" o:title=""/>
          </v:shape>
          <o:OLEObject Type="Embed" ProgID="Excel.Sheet.12" ShapeID="_x0000_i1038" DrawAspect="Content" ObjectID="_1702204878" r:id="rId56"/>
        </w:object>
      </w:r>
    </w:p>
    <w:p w14:paraId="70E2E913" w14:textId="77777777" w:rsidR="00D16F65" w:rsidRDefault="00D16F65" w:rsidP="00F50AD1"/>
    <w:p w14:paraId="2176508F" w14:textId="1D999B7D" w:rsidR="001210F1" w:rsidRDefault="001210F1" w:rsidP="001210F1">
      <w:pPr>
        <w:pStyle w:val="Heading3"/>
      </w:pPr>
      <w:r>
        <w:t>RX data, Protocol 1</w:t>
      </w:r>
    </w:p>
    <w:p w14:paraId="3B829C5F" w14:textId="32C1762A" w:rsidR="001210F1" w:rsidRDefault="001210F1" w:rsidP="001210F1">
      <w:r>
        <w:t>Protocol 1 interleaves the RX downconverter data and mic data.  Assume that this</w:t>
      </w:r>
      <w:r w:rsidR="0048656F">
        <w:t xml:space="preserve"> </w:t>
      </w:r>
      <w:r>
        <w:t>is put together by the processor, not the FPGA.</w:t>
      </w:r>
    </w:p>
    <w:p w14:paraId="491C626A" w14:textId="77777777" w:rsidR="00027753" w:rsidRDefault="00027753" w:rsidP="00027753">
      <w:pPr>
        <w:pStyle w:val="Heading3"/>
      </w:pPr>
      <w:r>
        <w:t>TX I/Q data</w:t>
      </w:r>
    </w:p>
    <w:p w14:paraId="60F84D21" w14:textId="77777777" w:rsidR="00027753" w:rsidRDefault="00027753" w:rsidP="00027753">
      <w:r>
        <w:t>Regardless of protocol I/Q samples are sent to the TX and these are asynchronous to other transfers. The data is either 16+16 bits @Fs=48KHz (protocol 1) or 24+24 bits @Fs=192KHz (protocol 2). Suggest transfer 24 bits always, and zero pad the LSBs for protocol 1.</w:t>
      </w:r>
    </w:p>
    <w:p w14:paraId="30B3D5EA" w14:textId="77777777" w:rsidR="00027753" w:rsidRDefault="00027753" w:rsidP="00027753">
      <w:r>
        <w:t>The data is 24 bits wide (therefore 48 bits/6 bytes for an I/Q pair). It arrives from Thetis packed into 32 bit words, and hardware unpacking will be required. An AXI-4 Stream data width converter does this simply but there is some ambiguity about the byte positions (particularly as a native processor may be big endian and a PC little endian). Suggested approach therefore is to use a 3 stage process, which uses trivial FPGA hardware:</w:t>
      </w:r>
    </w:p>
    <w:p w14:paraId="7E222D33" w14:textId="77777777" w:rsidR="00027753" w:rsidRDefault="00027753" w:rsidP="00027753">
      <w:pPr>
        <w:pStyle w:val="ListParagraph"/>
        <w:numPr>
          <w:ilvl w:val="0"/>
          <w:numId w:val="23"/>
        </w:numPr>
      </w:pPr>
      <w:r>
        <w:t>Use an AXI-4 Stream data width converter to expand from 8 to 24 bytes width;</w:t>
      </w:r>
    </w:p>
    <w:p w14:paraId="002CEA67" w14:textId="77777777" w:rsidR="00027753" w:rsidRDefault="00027753" w:rsidP="00027753">
      <w:pPr>
        <w:pStyle w:val="ListParagraph"/>
        <w:numPr>
          <w:ilvl w:val="0"/>
          <w:numId w:val="23"/>
        </w:numPr>
      </w:pPr>
      <w:r>
        <w:t>Use an AXI-4 Stream subset converter to remap the data bytes as required;</w:t>
      </w:r>
    </w:p>
    <w:p w14:paraId="5629220C" w14:textId="77777777" w:rsidR="00027753" w:rsidRDefault="00027753" w:rsidP="00027753">
      <w:pPr>
        <w:pStyle w:val="ListParagraph"/>
        <w:numPr>
          <w:ilvl w:val="0"/>
          <w:numId w:val="23"/>
        </w:numPr>
      </w:pPr>
      <w:r>
        <w:t>Use an AXI-4 Stream data width converter to contract from 24 bytes to 6 bytes.</w:t>
      </w:r>
    </w:p>
    <w:p w14:paraId="030BFBC8" w14:textId="77777777" w:rsidR="00027753" w:rsidRPr="00755811" w:rsidRDefault="00027753" w:rsidP="00027753">
      <w:r>
        <w:lastRenderedPageBreak/>
        <w:t>The processor (or DMA) interface needs to present an AXI-4 stream master interface. For DMA this should be 64 bits wide.</w:t>
      </w:r>
    </w:p>
    <w:p w14:paraId="7DC6EC36" w14:textId="77777777" w:rsidR="00027753" w:rsidRDefault="00027753" w:rsidP="00027753">
      <w:r>
        <w:t xml:space="preserve">For protocol 1 assume that the ARM processor will unpack the I/Q data from the speaker samples. </w:t>
      </w:r>
    </w:p>
    <w:p w14:paraId="5360DB8A" w14:textId="77777777" w:rsidR="00027753" w:rsidRDefault="00027753" w:rsidP="00027753">
      <w:pPr>
        <w:pStyle w:val="Heading3"/>
      </w:pPr>
      <w:r>
        <w:t>Codec Data</w:t>
      </w:r>
    </w:p>
    <w:p w14:paraId="45D31AB8" w14:textId="77777777" w:rsidR="00027753" w:rsidRPr="00755811" w:rsidRDefault="00027753" w:rsidP="00027753">
      <w:r>
        <w:t>Microphone data requires one stream of 16 bit scalar samples at a sample rate of 48KHz. These will be read by the processor (or DMA engine) directly. The processor (or DMA) interface needs to present an AXI-4 stream slave interface. For DMA this should be 64 bits wide.</w:t>
      </w:r>
    </w:p>
    <w:p w14:paraId="43AC6E9D" w14:textId="61123EF3" w:rsidR="00027753" w:rsidRDefault="00027753" w:rsidP="00ED79F3">
      <w:r>
        <w:t>Speaker data requires one stream of 16+16 bit Left and Right sample pairs at a sample rate of 48KHz. These will be written by the processor (or DMA engine) directly. The processor (or DMA) interface needs to present an AXI-4 stream master interface. For DMA this should be 64 bits wide.</w:t>
      </w:r>
    </w:p>
    <w:p w14:paraId="1405D668" w14:textId="017F3C50" w:rsidR="00F50AD1" w:rsidRDefault="00F50AD1" w:rsidP="00F50AD1">
      <w:pPr>
        <w:pStyle w:val="Heading3"/>
      </w:pPr>
      <w:r>
        <w:t>Data Transfer Process</w:t>
      </w:r>
    </w:p>
    <w:p w14:paraId="09398070" w14:textId="29C49919" w:rsidR="00F50AD1" w:rsidRDefault="00F50AD1" w:rsidP="00F50AD1">
      <w:r>
        <w:t>The details will need to be worked out, but each data stream will need to be serviced by a thread in the Raspberry pi. There are two read and two write DMA engines available; for read, they will somehow need to share. The basis sequence for the thread will be:</w:t>
      </w:r>
    </w:p>
    <w:p w14:paraId="76321531" w14:textId="281FB9D2" w:rsidR="00F50AD1" w:rsidRDefault="00F50AD1" w:rsidP="00F50AD1">
      <w:pPr>
        <w:pStyle w:val="ListParagraph"/>
        <w:numPr>
          <w:ilvl w:val="0"/>
          <w:numId w:val="37"/>
        </w:numPr>
      </w:pPr>
      <w:r>
        <w:t>Read the FIFO depth.</w:t>
      </w:r>
    </w:p>
    <w:p w14:paraId="64287272" w14:textId="120A596D" w:rsidR="00F50AD1" w:rsidRDefault="00F50AD1" w:rsidP="00F50AD1">
      <w:pPr>
        <w:pStyle w:val="ListParagraph"/>
        <w:numPr>
          <w:ilvl w:val="0"/>
          <w:numId w:val="37"/>
        </w:numPr>
      </w:pPr>
      <w:r>
        <w:t>If below threshold, sleep for N us</w:t>
      </w:r>
      <w:r w:rsidR="00F478B6">
        <w:t xml:space="preserve"> then repeat</w:t>
      </w:r>
    </w:p>
    <w:p w14:paraId="1C5727E7" w14:textId="77777777" w:rsidR="00F50AD1" w:rsidRDefault="00F50AD1" w:rsidP="00F50AD1">
      <w:pPr>
        <w:pStyle w:val="ListParagraph"/>
        <w:numPr>
          <w:ilvl w:val="0"/>
          <w:numId w:val="37"/>
        </w:numPr>
      </w:pPr>
      <w:r>
        <w:t xml:space="preserve">If at or above threshold, read the number of bytes available </w:t>
      </w:r>
    </w:p>
    <w:p w14:paraId="4523F107" w14:textId="6FAB265C" w:rsidR="00146E66" w:rsidRDefault="00F50AD1" w:rsidP="00F478B6">
      <w:pPr>
        <w:pStyle w:val="ListParagraph"/>
        <w:numPr>
          <w:ilvl w:val="1"/>
          <w:numId w:val="37"/>
        </w:numPr>
      </w:pPr>
      <w:r>
        <w:t>possibly sticking to multiples of 3 64 bit words so the data aligns</w:t>
      </w:r>
      <w:r w:rsidR="00F478B6">
        <w:t xml:space="preserve"> at DMA boundaries</w:t>
      </w:r>
    </w:p>
    <w:p w14:paraId="2FF76933" w14:textId="77777777" w:rsidR="00F478B6" w:rsidRDefault="00F478B6" w:rsidP="00F478B6">
      <w:pPr>
        <w:pStyle w:val="ListParagraph"/>
        <w:ind w:left="1440"/>
      </w:pPr>
    </w:p>
    <w:p w14:paraId="4B739273" w14:textId="72BE1C23" w:rsidR="00F50AD1" w:rsidRDefault="00F50AD1" w:rsidP="00F50AD1">
      <w:pPr>
        <w:pStyle w:val="ListParagraph"/>
        <w:numPr>
          <w:ilvl w:val="0"/>
          <w:numId w:val="37"/>
        </w:numPr>
      </w:pPr>
      <w:r>
        <w:t>If the FIFO overflows, or the DMA returns fewer bytes than requested:</w:t>
      </w:r>
    </w:p>
    <w:p w14:paraId="64BE9A99" w14:textId="1C905CA7" w:rsidR="00F50AD1" w:rsidRDefault="00F50AD1" w:rsidP="00F50AD1">
      <w:pPr>
        <w:pStyle w:val="ListParagraph"/>
        <w:numPr>
          <w:ilvl w:val="1"/>
          <w:numId w:val="37"/>
        </w:numPr>
      </w:pPr>
      <w:r>
        <w:t xml:space="preserve">Deassert the channel </w:t>
      </w:r>
      <w:r w:rsidR="00146E66">
        <w:t>DDC enable</w:t>
      </w:r>
    </w:p>
    <w:p w14:paraId="693F271E" w14:textId="4859CB27" w:rsidR="00146E66" w:rsidRDefault="00146E66" w:rsidP="00F50AD1">
      <w:pPr>
        <w:pStyle w:val="ListParagraph"/>
        <w:numPr>
          <w:ilvl w:val="1"/>
          <w:numId w:val="37"/>
        </w:numPr>
      </w:pPr>
      <w:r>
        <w:t>Re-assert the channel DDC enable</w:t>
      </w:r>
    </w:p>
    <w:p w14:paraId="37D37E0C" w14:textId="40EFA296" w:rsidR="00146E66" w:rsidRDefault="00146E66" w:rsidP="00146E66">
      <w:pPr>
        <w:pStyle w:val="ListParagraph"/>
        <w:numPr>
          <w:ilvl w:val="2"/>
          <w:numId w:val="37"/>
        </w:numPr>
      </w:pPr>
      <w:r>
        <w:t>This will reset the FIFO and multiplexer.</w:t>
      </w:r>
    </w:p>
    <w:p w14:paraId="25CAD032" w14:textId="42077A4E" w:rsidR="00F50AD1" w:rsidRPr="00F50AD1" w:rsidRDefault="00146E66" w:rsidP="00F50AD1">
      <w:pPr>
        <w:pStyle w:val="ListParagraph"/>
        <w:numPr>
          <w:ilvl w:val="1"/>
          <w:numId w:val="37"/>
        </w:numPr>
      </w:pPr>
      <w:r>
        <w:t>Flag the error somehow.</w:t>
      </w:r>
    </w:p>
    <w:p w14:paraId="003D6106" w14:textId="3BD7F1E0" w:rsidR="00B44DC6" w:rsidRDefault="00B44DC6" w:rsidP="00B44DC6">
      <w:pPr>
        <w:pStyle w:val="Heading2"/>
      </w:pPr>
      <w:r>
        <w:t>Clock Regions For interfaces</w:t>
      </w:r>
    </w:p>
    <w:p w14:paraId="6666F2AB" w14:textId="5C3741E9" w:rsidR="00B44DC6" w:rsidRDefault="00B44DC6" w:rsidP="00B44DC6">
      <w:r>
        <w:t>The AXI4 and AXI4-Lite buses from the PCI Express interface all have 125MHz bus rate. This can be changed using an AXI interconnect IP. The Various bus rates are defined here.</w:t>
      </w:r>
    </w:p>
    <w:p w14:paraId="4EE85E7C" w14:textId="43EB45E3" w:rsidR="00B44DC6" w:rsidRDefault="00B44DC6" w:rsidP="00B44DC6">
      <w:pPr>
        <w:pStyle w:val="Heading3"/>
      </w:pPr>
      <w:r>
        <w:t>AXI4 DMA Transfer bus</w:t>
      </w:r>
    </w:p>
    <w:p w14:paraId="33E4F6B9" w14:textId="4E759F81" w:rsidR="00B44DC6" w:rsidRPr="00B44DC6" w:rsidRDefault="00B44DC6" w:rsidP="00B44DC6">
      <w:r>
        <w:t>DMA transfers are all to or from FIFO, and FIFO devices can change the clock region.</w:t>
      </w:r>
      <w:r w:rsidR="00357A68">
        <w:t xml:space="preserve"> All AXI4 DMA interfaces should be full speed 125MHz on the processor side. The FIFO monitor I</w:t>
      </w:r>
      <w:r w:rsidR="00866CA8">
        <w:t>P</w:t>
      </w:r>
      <w:r w:rsidR="00357A68">
        <w:t>s should also be clocked at 125MHz.</w:t>
      </w:r>
    </w:p>
    <w:p w14:paraId="5E4759E7" w14:textId="0CC385A8" w:rsidR="00B44DC6" w:rsidRPr="00B44DC6" w:rsidRDefault="00B44DC6" w:rsidP="00B44DC6">
      <w:pPr>
        <w:pStyle w:val="Heading3"/>
      </w:pPr>
      <w:r>
        <w:t>AXI4-Lite Register Access bus</w:t>
      </w:r>
    </w:p>
    <w:p w14:paraId="44DDB5D3" w14:textId="3D4CA20D" w:rsidR="00B44DC6" w:rsidRDefault="00357A68" w:rsidP="00B44DC6">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357A68" w14:paraId="7CEA5FC5" w14:textId="77777777" w:rsidTr="00357A68">
        <w:tc>
          <w:tcPr>
            <w:tcW w:w="2972" w:type="dxa"/>
          </w:tcPr>
          <w:p w14:paraId="4062AA85" w14:textId="2C9EACED" w:rsidR="00357A68" w:rsidRPr="00357A68" w:rsidRDefault="00357A68" w:rsidP="00357A68">
            <w:pPr>
              <w:rPr>
                <w:b/>
                <w:bCs/>
              </w:rPr>
            </w:pPr>
            <w:r w:rsidRPr="00357A68">
              <w:rPr>
                <w:b/>
                <w:bCs/>
              </w:rPr>
              <w:t>Interface</w:t>
            </w:r>
          </w:p>
        </w:tc>
        <w:tc>
          <w:tcPr>
            <w:tcW w:w="3544" w:type="dxa"/>
          </w:tcPr>
          <w:p w14:paraId="24347E2B" w14:textId="2F1B2CAC" w:rsidR="00357A68" w:rsidRPr="00357A68" w:rsidRDefault="00357A68" w:rsidP="00357A68">
            <w:pPr>
              <w:rPr>
                <w:b/>
                <w:bCs/>
              </w:rPr>
            </w:pPr>
            <w:r w:rsidRPr="00357A68">
              <w:rPr>
                <w:b/>
                <w:bCs/>
              </w:rPr>
              <w:t>Interface IP</w:t>
            </w:r>
          </w:p>
        </w:tc>
        <w:tc>
          <w:tcPr>
            <w:tcW w:w="3112" w:type="dxa"/>
          </w:tcPr>
          <w:p w14:paraId="0CD906E6" w14:textId="29F09722" w:rsidR="00357A68" w:rsidRPr="00357A68" w:rsidRDefault="00357A68" w:rsidP="00357A68">
            <w:pPr>
              <w:rPr>
                <w:b/>
                <w:bCs/>
              </w:rPr>
            </w:pPr>
            <w:r w:rsidRPr="00357A68">
              <w:rPr>
                <w:b/>
                <w:bCs/>
              </w:rPr>
              <w:t>Clock Rate</w:t>
            </w:r>
          </w:p>
        </w:tc>
      </w:tr>
      <w:tr w:rsidR="00357A68" w14:paraId="1F04ED71" w14:textId="77777777" w:rsidTr="00357A68">
        <w:tc>
          <w:tcPr>
            <w:tcW w:w="2972" w:type="dxa"/>
          </w:tcPr>
          <w:p w14:paraId="46690DF0" w14:textId="6B7826E0" w:rsidR="00357A68" w:rsidRDefault="00357A68" w:rsidP="00357A68">
            <w:r>
              <w:t>FIFO monitor IPs</w:t>
            </w:r>
          </w:p>
        </w:tc>
        <w:tc>
          <w:tcPr>
            <w:tcW w:w="3544" w:type="dxa"/>
          </w:tcPr>
          <w:p w14:paraId="47489651" w14:textId="57BE864C" w:rsidR="00357A68" w:rsidRDefault="00357A68" w:rsidP="00357A68">
            <w:r>
              <w:t>FIFO monitor (at least 3 IP cores)</w:t>
            </w:r>
          </w:p>
        </w:tc>
        <w:tc>
          <w:tcPr>
            <w:tcW w:w="3112" w:type="dxa"/>
          </w:tcPr>
          <w:p w14:paraId="46BB6B01" w14:textId="7B784619" w:rsidR="00357A68" w:rsidRDefault="00357A68" w:rsidP="00357A68">
            <w:r>
              <w:t>125MHz</w:t>
            </w:r>
          </w:p>
        </w:tc>
      </w:tr>
      <w:tr w:rsidR="00357A68" w14:paraId="34FC4C43" w14:textId="77777777" w:rsidTr="00357A68">
        <w:tc>
          <w:tcPr>
            <w:tcW w:w="2972" w:type="dxa"/>
          </w:tcPr>
          <w:p w14:paraId="1B15C6FE" w14:textId="50262E7C" w:rsidR="00357A68" w:rsidRDefault="00357A68" w:rsidP="00357A68">
            <w:r>
              <w:t>Debug LEDs</w:t>
            </w:r>
          </w:p>
        </w:tc>
        <w:tc>
          <w:tcPr>
            <w:tcW w:w="3544" w:type="dxa"/>
          </w:tcPr>
          <w:p w14:paraId="2D7FC7EE" w14:textId="6AE0312C" w:rsidR="00357A68" w:rsidRDefault="00357A68" w:rsidP="00357A68">
            <w:r>
              <w:t>Config 64</w:t>
            </w:r>
          </w:p>
        </w:tc>
        <w:tc>
          <w:tcPr>
            <w:tcW w:w="3112" w:type="dxa"/>
          </w:tcPr>
          <w:p w14:paraId="1A25BE25" w14:textId="63D21932" w:rsidR="00357A68" w:rsidRDefault="00357A68" w:rsidP="00357A68">
            <w:r>
              <w:t>125MHz</w:t>
            </w:r>
          </w:p>
        </w:tc>
      </w:tr>
      <w:tr w:rsidR="00357A68" w14:paraId="067591B8" w14:textId="77777777" w:rsidTr="00357A68">
        <w:tc>
          <w:tcPr>
            <w:tcW w:w="2972" w:type="dxa"/>
          </w:tcPr>
          <w:p w14:paraId="4E06705E" w14:textId="17D96310" w:rsidR="00357A68" w:rsidRDefault="00357A68" w:rsidP="00357A68">
            <w:r>
              <w:t>SPI interface to config PROM</w:t>
            </w:r>
          </w:p>
        </w:tc>
        <w:tc>
          <w:tcPr>
            <w:tcW w:w="3544" w:type="dxa"/>
          </w:tcPr>
          <w:p w14:paraId="6811B1AB" w14:textId="17E6E51B" w:rsidR="00357A68" w:rsidRDefault="00357A68" w:rsidP="00357A68">
            <w:r>
              <w:t>Xilinx SPI</w:t>
            </w:r>
          </w:p>
        </w:tc>
        <w:tc>
          <w:tcPr>
            <w:tcW w:w="3112" w:type="dxa"/>
          </w:tcPr>
          <w:p w14:paraId="09D9E011" w14:textId="76FAEC67" w:rsidR="00357A68" w:rsidRDefault="00357A68" w:rsidP="00357A68">
            <w:r>
              <w:t>125MHz</w:t>
            </w:r>
          </w:p>
        </w:tc>
      </w:tr>
      <w:tr w:rsidR="00170739" w14:paraId="2B874C16" w14:textId="77777777" w:rsidTr="00357A68">
        <w:tc>
          <w:tcPr>
            <w:tcW w:w="2972" w:type="dxa"/>
          </w:tcPr>
          <w:p w14:paraId="1B6333F0" w14:textId="708F02E9" w:rsidR="00170739" w:rsidRDefault="00170739" w:rsidP="00170739">
            <w:r>
              <w:t>XADC (for temp, PSU monitoring)</w:t>
            </w:r>
          </w:p>
        </w:tc>
        <w:tc>
          <w:tcPr>
            <w:tcW w:w="3544" w:type="dxa"/>
          </w:tcPr>
          <w:p w14:paraId="47CC50AF" w14:textId="396F8634" w:rsidR="00170739" w:rsidRDefault="00170739" w:rsidP="00170739">
            <w:r>
              <w:t>XADC</w:t>
            </w:r>
          </w:p>
        </w:tc>
        <w:tc>
          <w:tcPr>
            <w:tcW w:w="3112" w:type="dxa"/>
          </w:tcPr>
          <w:p w14:paraId="044022E5" w14:textId="067C3F8D" w:rsidR="00170739" w:rsidRDefault="00170739" w:rsidP="00170739">
            <w:r>
              <w:t>125MHz</w:t>
            </w:r>
          </w:p>
        </w:tc>
      </w:tr>
      <w:tr w:rsidR="00170739" w14:paraId="591B5C68" w14:textId="77777777" w:rsidTr="00357A68">
        <w:tc>
          <w:tcPr>
            <w:tcW w:w="2972" w:type="dxa"/>
          </w:tcPr>
          <w:p w14:paraId="6763F364" w14:textId="40083E0C" w:rsidR="00170739" w:rsidRDefault="00170739" w:rsidP="00170739">
            <w:r>
              <w:lastRenderedPageBreak/>
              <w:t>I2C interface to CODEC</w:t>
            </w:r>
          </w:p>
        </w:tc>
        <w:tc>
          <w:tcPr>
            <w:tcW w:w="3544" w:type="dxa"/>
          </w:tcPr>
          <w:p w14:paraId="007D4256" w14:textId="23E8BB1E" w:rsidR="00170739" w:rsidRDefault="00170739" w:rsidP="00170739">
            <w:r>
              <w:t>Xilinx I2C</w:t>
            </w:r>
          </w:p>
        </w:tc>
        <w:tc>
          <w:tcPr>
            <w:tcW w:w="3112" w:type="dxa"/>
          </w:tcPr>
          <w:p w14:paraId="60668C25" w14:textId="49FE1ABC" w:rsidR="00170739" w:rsidRDefault="00170739" w:rsidP="00170739">
            <w:r>
              <w:t>122.88MHz</w:t>
            </w:r>
          </w:p>
        </w:tc>
      </w:tr>
      <w:tr w:rsidR="00170739" w14:paraId="3BE50D27" w14:textId="77777777" w:rsidTr="00357A68">
        <w:tc>
          <w:tcPr>
            <w:tcW w:w="2972" w:type="dxa"/>
          </w:tcPr>
          <w:p w14:paraId="09B4D57B" w14:textId="62EA799E" w:rsidR="00170739" w:rsidRDefault="00170739" w:rsidP="00170739">
            <w:r>
              <w:t>TX registers</w:t>
            </w:r>
          </w:p>
        </w:tc>
        <w:tc>
          <w:tcPr>
            <w:tcW w:w="3544" w:type="dxa"/>
          </w:tcPr>
          <w:p w14:paraId="796E7F09" w14:textId="29AD5C36" w:rsidR="00170739" w:rsidRDefault="00170739" w:rsidP="00170739">
            <w:r>
              <w:t>Config 64</w:t>
            </w:r>
          </w:p>
        </w:tc>
        <w:tc>
          <w:tcPr>
            <w:tcW w:w="3112" w:type="dxa"/>
          </w:tcPr>
          <w:p w14:paraId="1F0C74AE" w14:textId="110E5E25" w:rsidR="00170739" w:rsidRDefault="00170739" w:rsidP="00170739">
            <w:r>
              <w:t>122.88MHz</w:t>
            </w:r>
          </w:p>
        </w:tc>
      </w:tr>
      <w:tr w:rsidR="00170739" w14:paraId="37A7B620" w14:textId="77777777" w:rsidTr="00357A68">
        <w:tc>
          <w:tcPr>
            <w:tcW w:w="2972" w:type="dxa"/>
          </w:tcPr>
          <w:p w14:paraId="5D36781E" w14:textId="57238716" w:rsidR="00170739" w:rsidRDefault="00170739" w:rsidP="00170739">
            <w:r>
              <w:t>Codec Registers</w:t>
            </w:r>
          </w:p>
        </w:tc>
        <w:tc>
          <w:tcPr>
            <w:tcW w:w="3544" w:type="dxa"/>
          </w:tcPr>
          <w:p w14:paraId="0DAB06C5" w14:textId="312FC6E6" w:rsidR="00170739" w:rsidRDefault="00170739" w:rsidP="00170739">
            <w:r>
              <w:t>Config 64</w:t>
            </w:r>
          </w:p>
        </w:tc>
        <w:tc>
          <w:tcPr>
            <w:tcW w:w="3112" w:type="dxa"/>
          </w:tcPr>
          <w:p w14:paraId="752F6E4F" w14:textId="29E82F8D" w:rsidR="00170739" w:rsidRDefault="00170739" w:rsidP="00170739">
            <w:r>
              <w:t>122.88MHz</w:t>
            </w:r>
          </w:p>
        </w:tc>
      </w:tr>
      <w:tr w:rsidR="00170739" w14:paraId="70701850" w14:textId="77777777" w:rsidTr="00357A68">
        <w:tc>
          <w:tcPr>
            <w:tcW w:w="2972" w:type="dxa"/>
          </w:tcPr>
          <w:p w14:paraId="3802B2FB" w14:textId="727D61BD" w:rsidR="00170739" w:rsidRDefault="00170739" w:rsidP="00170739">
            <w:r>
              <w:t>RX registers</w:t>
            </w:r>
          </w:p>
        </w:tc>
        <w:tc>
          <w:tcPr>
            <w:tcW w:w="3544" w:type="dxa"/>
          </w:tcPr>
          <w:p w14:paraId="5A991A5A" w14:textId="4E50D647" w:rsidR="00170739" w:rsidRDefault="00170739" w:rsidP="00170739">
            <w:r>
              <w:t>Config 256</w:t>
            </w:r>
          </w:p>
        </w:tc>
        <w:tc>
          <w:tcPr>
            <w:tcW w:w="3112" w:type="dxa"/>
          </w:tcPr>
          <w:p w14:paraId="3E94E05D" w14:textId="221E0D24" w:rsidR="00170739" w:rsidRDefault="00170739" w:rsidP="00170739">
            <w:r>
              <w:t>122.88MHz</w:t>
            </w:r>
          </w:p>
        </w:tc>
      </w:tr>
      <w:tr w:rsidR="00170739" w14:paraId="37E326A0" w14:textId="77777777" w:rsidTr="00357A68">
        <w:tc>
          <w:tcPr>
            <w:tcW w:w="2972" w:type="dxa"/>
          </w:tcPr>
          <w:p w14:paraId="34784EF2" w14:textId="17B1DFCF" w:rsidR="00170739" w:rsidRDefault="00170739" w:rsidP="00170739">
            <w:r>
              <w:t>Keyer Registers</w:t>
            </w:r>
          </w:p>
        </w:tc>
        <w:tc>
          <w:tcPr>
            <w:tcW w:w="3544" w:type="dxa"/>
          </w:tcPr>
          <w:p w14:paraId="06796A04" w14:textId="6F476A39" w:rsidR="00170739" w:rsidRDefault="00170739" w:rsidP="00170739">
            <w:r>
              <w:t>Config 64</w:t>
            </w:r>
          </w:p>
        </w:tc>
        <w:tc>
          <w:tcPr>
            <w:tcW w:w="3112" w:type="dxa"/>
          </w:tcPr>
          <w:p w14:paraId="7AE4D598" w14:textId="4EDEDE53" w:rsidR="00170739" w:rsidRDefault="00170739" w:rsidP="00170739">
            <w:r>
              <w:t>122.88MHz</w:t>
            </w:r>
          </w:p>
        </w:tc>
      </w:tr>
      <w:tr w:rsidR="00170739" w14:paraId="7CAB3C22" w14:textId="77777777" w:rsidTr="00357A68">
        <w:tc>
          <w:tcPr>
            <w:tcW w:w="2972" w:type="dxa"/>
          </w:tcPr>
          <w:p w14:paraId="6DC3E237" w14:textId="787E8DEC" w:rsidR="00170739" w:rsidRDefault="00170739" w:rsidP="00170739">
            <w:r>
              <w:t>CPU Readback registers, user register readback</w:t>
            </w:r>
          </w:p>
        </w:tc>
        <w:tc>
          <w:tcPr>
            <w:tcW w:w="3544" w:type="dxa"/>
          </w:tcPr>
          <w:p w14:paraId="0ECA429B" w14:textId="15BAE7AD" w:rsidR="00170739" w:rsidRDefault="00170739" w:rsidP="00170739">
            <w:r>
              <w:t>Read64</w:t>
            </w:r>
          </w:p>
        </w:tc>
        <w:tc>
          <w:tcPr>
            <w:tcW w:w="3112" w:type="dxa"/>
          </w:tcPr>
          <w:p w14:paraId="0069FA12" w14:textId="19A5D857" w:rsidR="00170739" w:rsidRDefault="00170739" w:rsidP="00170739">
            <w:r>
              <w:t>122.88MHz</w:t>
            </w:r>
          </w:p>
        </w:tc>
      </w:tr>
      <w:tr w:rsidR="00170739" w14:paraId="45BB9973" w14:textId="77777777" w:rsidTr="00357A68">
        <w:tc>
          <w:tcPr>
            <w:tcW w:w="2972" w:type="dxa"/>
          </w:tcPr>
          <w:p w14:paraId="3DCAC028" w14:textId="46CE82DD" w:rsidR="00170739" w:rsidRDefault="00170739" w:rsidP="00170739">
            <w:r>
              <w:t>ADC overrange latch</w:t>
            </w:r>
          </w:p>
        </w:tc>
        <w:tc>
          <w:tcPr>
            <w:tcW w:w="3544" w:type="dxa"/>
          </w:tcPr>
          <w:p w14:paraId="263A97B3" w14:textId="09AD5CE9" w:rsidR="00170739" w:rsidRDefault="00170739" w:rsidP="00170739">
            <w:r>
              <w:t xml:space="preserve">AXI overrange </w:t>
            </w:r>
          </w:p>
        </w:tc>
        <w:tc>
          <w:tcPr>
            <w:tcW w:w="3112" w:type="dxa"/>
          </w:tcPr>
          <w:p w14:paraId="30DA6759" w14:textId="4B1492D4" w:rsidR="00170739" w:rsidRDefault="00170739" w:rsidP="00170739">
            <w:r>
              <w:t>122.88MHz</w:t>
            </w:r>
          </w:p>
        </w:tc>
      </w:tr>
      <w:tr w:rsidR="00170739" w14:paraId="5ACDF2C8" w14:textId="77777777" w:rsidTr="00357A68">
        <w:tc>
          <w:tcPr>
            <w:tcW w:w="2972" w:type="dxa"/>
          </w:tcPr>
          <w:p w14:paraId="0CF95823" w14:textId="66D8C40B" w:rsidR="00170739" w:rsidRDefault="00170739" w:rsidP="00170739">
            <w:r>
              <w:t>SPI ADC (for RF level monitoring)</w:t>
            </w:r>
          </w:p>
        </w:tc>
        <w:tc>
          <w:tcPr>
            <w:tcW w:w="3544" w:type="dxa"/>
          </w:tcPr>
          <w:p w14:paraId="54B6E9E4" w14:textId="6D277238" w:rsidR="00170739" w:rsidRDefault="00170739" w:rsidP="00170739">
            <w:r>
              <w:t>AXI SPI ADC</w:t>
            </w:r>
          </w:p>
        </w:tc>
        <w:tc>
          <w:tcPr>
            <w:tcW w:w="3112" w:type="dxa"/>
          </w:tcPr>
          <w:p w14:paraId="0837ABFE" w14:textId="7511629D" w:rsidR="00170739" w:rsidRDefault="00170739" w:rsidP="00170739">
            <w:r>
              <w:t>122.88MHz</w:t>
            </w:r>
          </w:p>
        </w:tc>
      </w:tr>
      <w:tr w:rsidR="00170739" w14:paraId="5D8FEFC2" w14:textId="77777777" w:rsidTr="00357A68">
        <w:tc>
          <w:tcPr>
            <w:tcW w:w="2972" w:type="dxa"/>
          </w:tcPr>
          <w:p w14:paraId="6FDEE258" w14:textId="68938FE7" w:rsidR="00170739" w:rsidRDefault="00170739" w:rsidP="00170739">
            <w:r>
              <w:t>Alex RF interface</w:t>
            </w:r>
          </w:p>
        </w:tc>
        <w:tc>
          <w:tcPr>
            <w:tcW w:w="3544" w:type="dxa"/>
          </w:tcPr>
          <w:p w14:paraId="549E4B38" w14:textId="49CE8978" w:rsidR="00170739" w:rsidRDefault="00170739" w:rsidP="00170739">
            <w:r>
              <w:t>AXI Alex interface</w:t>
            </w:r>
          </w:p>
        </w:tc>
        <w:tc>
          <w:tcPr>
            <w:tcW w:w="3112" w:type="dxa"/>
          </w:tcPr>
          <w:p w14:paraId="57B889EB" w14:textId="66E50481" w:rsidR="00170739" w:rsidRDefault="00170739" w:rsidP="00170739">
            <w:r>
              <w:t>122.88MHz</w:t>
            </w:r>
          </w:p>
        </w:tc>
      </w:tr>
    </w:tbl>
    <w:p w14:paraId="1AD02C72" w14:textId="2017E74A"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6A59A6">
            <w:pPr>
              <w:rPr>
                <w:b/>
                <w:bCs/>
              </w:rPr>
            </w:pPr>
            <w:r>
              <w:rPr>
                <w:b/>
                <w:bCs/>
              </w:rPr>
              <w:t>IP</w:t>
            </w:r>
          </w:p>
        </w:tc>
        <w:tc>
          <w:tcPr>
            <w:tcW w:w="1984" w:type="dxa"/>
          </w:tcPr>
          <w:p w14:paraId="550F5856" w14:textId="77777777" w:rsidR="003915A7" w:rsidRPr="00F400BC" w:rsidRDefault="003915A7" w:rsidP="006A59A6">
            <w:pPr>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6A59A6">
            <w:pPr>
              <w:rPr>
                <w:b/>
                <w:bCs/>
              </w:rPr>
            </w:pPr>
            <w:r>
              <w:rPr>
                <w:b/>
                <w:bCs/>
              </w:rPr>
              <w:t>File</w:t>
            </w:r>
          </w:p>
        </w:tc>
        <w:tc>
          <w:tcPr>
            <w:tcW w:w="1984" w:type="dxa"/>
          </w:tcPr>
          <w:p w14:paraId="4573574C" w14:textId="77777777" w:rsidR="003915A7" w:rsidRPr="00F400BC" w:rsidRDefault="003915A7" w:rsidP="006A59A6">
            <w:pPr>
              <w:rPr>
                <w:b/>
                <w:bCs/>
              </w:rPr>
            </w:pPr>
            <w:r w:rsidRPr="0052428A">
              <w:t>axil_config64_reg.v</w:t>
            </w:r>
          </w:p>
        </w:tc>
      </w:tr>
      <w:tr w:rsidR="003915A7" w14:paraId="211386F0" w14:textId="77777777" w:rsidTr="006A59A6">
        <w:tc>
          <w:tcPr>
            <w:tcW w:w="1980" w:type="dxa"/>
          </w:tcPr>
          <w:p w14:paraId="61C09B4B" w14:textId="78CC7FCE" w:rsidR="003915A7" w:rsidRDefault="003915A7" w:rsidP="006A59A6">
            <w:pPr>
              <w:rPr>
                <w:b/>
                <w:bCs/>
              </w:rPr>
            </w:pPr>
            <w:r>
              <w:rPr>
                <w:b/>
                <w:bCs/>
              </w:rPr>
              <w:t>Addr space used</w:t>
            </w:r>
          </w:p>
        </w:tc>
        <w:tc>
          <w:tcPr>
            <w:tcW w:w="1984" w:type="dxa"/>
          </w:tcPr>
          <w:p w14:paraId="35127B5E" w14:textId="4E2FA099" w:rsidR="003915A7" w:rsidRPr="0052428A" w:rsidRDefault="003915A7" w:rsidP="006A59A6">
            <w:r>
              <w:t>8 bytes</w:t>
            </w:r>
          </w:p>
        </w:tc>
      </w:tr>
      <w:tr w:rsidR="003915A7" w14:paraId="1A62A19C" w14:textId="77777777" w:rsidTr="006A59A6">
        <w:tc>
          <w:tcPr>
            <w:tcW w:w="1980" w:type="dxa"/>
          </w:tcPr>
          <w:p w14:paraId="25C14E8F" w14:textId="77777777" w:rsidR="003915A7" w:rsidRPr="00F400BC" w:rsidRDefault="003915A7" w:rsidP="006A59A6">
            <w:pPr>
              <w:rPr>
                <w:b/>
                <w:bCs/>
              </w:rPr>
            </w:pPr>
            <w:r w:rsidRPr="00F400BC">
              <w:rPr>
                <w:b/>
                <w:bCs/>
              </w:rPr>
              <w:t>Register Address</w:t>
            </w:r>
          </w:p>
        </w:tc>
        <w:tc>
          <w:tcPr>
            <w:tcW w:w="1984" w:type="dxa"/>
          </w:tcPr>
          <w:p w14:paraId="03EF9CE5" w14:textId="77777777" w:rsidR="003915A7" w:rsidRPr="00F400BC" w:rsidRDefault="003915A7" w:rsidP="006A59A6">
            <w:pPr>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6A59A6">
            <w:r>
              <w:t>0x0</w:t>
            </w:r>
          </w:p>
        </w:tc>
        <w:tc>
          <w:tcPr>
            <w:tcW w:w="1984" w:type="dxa"/>
          </w:tcPr>
          <w:p w14:paraId="7B0B5E1C" w14:textId="77777777" w:rsidR="003915A7" w:rsidRDefault="003915A7" w:rsidP="006A59A6">
            <w:r>
              <w:t>32 bit register 0</w:t>
            </w:r>
          </w:p>
        </w:tc>
      </w:tr>
      <w:tr w:rsidR="003915A7" w14:paraId="46D6A3A9" w14:textId="77777777" w:rsidTr="006A59A6">
        <w:tc>
          <w:tcPr>
            <w:tcW w:w="1980" w:type="dxa"/>
          </w:tcPr>
          <w:p w14:paraId="1E923E36" w14:textId="77777777" w:rsidR="003915A7" w:rsidRDefault="003915A7" w:rsidP="006A59A6">
            <w:r>
              <w:t>0x4</w:t>
            </w:r>
          </w:p>
        </w:tc>
        <w:tc>
          <w:tcPr>
            <w:tcW w:w="1984" w:type="dxa"/>
          </w:tcPr>
          <w:p w14:paraId="6B696F10" w14:textId="77777777" w:rsidR="003915A7" w:rsidRDefault="003915A7" w:rsidP="006A59A6">
            <w:r>
              <w:t>32 bit register 1</w:t>
            </w:r>
          </w:p>
        </w:tc>
      </w:tr>
    </w:tbl>
    <w:p w14:paraId="33516522" w14:textId="77777777" w:rsidR="003915A7" w:rsidRPr="00F400BC" w:rsidRDefault="003915A7" w:rsidP="003915A7"/>
    <w:p w14:paraId="54A1A1EA" w14:textId="77777777" w:rsidR="003915A7" w:rsidRDefault="003915A7" w:rsidP="003915A7">
      <w:pPr>
        <w:pStyle w:val="Heading3"/>
      </w:pPr>
      <w:r>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r>
              <w:rPr>
                <w:b/>
                <w:bCs/>
              </w:rPr>
              <w:t>Addr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lastRenderedPageBreak/>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r>
              <w:rPr>
                <w:b/>
                <w:bCs/>
              </w:rPr>
              <w:t>Addr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5" w:name="_Ref78915694"/>
      <w:r>
        <w:t>FIFO Monitor</w:t>
      </w:r>
      <w:bookmarkEnd w:id="35"/>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t>IP</w:t>
            </w:r>
          </w:p>
        </w:tc>
        <w:tc>
          <w:tcPr>
            <w:tcW w:w="6095" w:type="dxa"/>
          </w:tcPr>
          <w:p w14:paraId="4C9421E6" w14:textId="4E04AE46" w:rsidR="00433282" w:rsidRPr="00F400BC" w:rsidRDefault="00433282" w:rsidP="00433282">
            <w:pPr>
              <w:keepNext/>
              <w:rPr>
                <w:b/>
                <w:bCs/>
              </w:rPr>
            </w:pPr>
            <w:r w:rsidRPr="00433282">
              <w:t>FIFO_Monitor</w:t>
            </w:r>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r w:rsidRPr="00433282">
              <w:t>FIFO_Monitor</w:t>
            </w:r>
            <w:r>
              <w:t>.v</w:t>
            </w:r>
          </w:p>
        </w:tc>
      </w:tr>
      <w:tr w:rsidR="00433282" w:rsidRPr="0052428A" w14:paraId="26CD9B1D" w14:textId="77777777" w:rsidTr="00433282">
        <w:tc>
          <w:tcPr>
            <w:tcW w:w="1980" w:type="dxa"/>
          </w:tcPr>
          <w:p w14:paraId="7A190658" w14:textId="77777777" w:rsidR="00433282" w:rsidRDefault="00433282" w:rsidP="00433282">
            <w:pPr>
              <w:keepNext/>
              <w:rPr>
                <w:b/>
                <w:bCs/>
              </w:rPr>
            </w:pPr>
            <w:r>
              <w:rPr>
                <w:b/>
                <w:bCs/>
              </w:rPr>
              <w:t>Addr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if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1D8DC6F0" w:rsidR="003915A7" w:rsidRDefault="003915A7" w:rsidP="003915A7">
      <w:pPr>
        <w:pStyle w:val="Heading3"/>
      </w:pPr>
      <w:bookmarkStart w:id="36" w:name="_Ref78915732"/>
      <w:r>
        <w:t>ADC Overflow Register</w:t>
      </w:r>
      <w:bookmarkEnd w:id="36"/>
    </w:p>
    <w:p w14:paraId="6315B12A" w14:textId="0521B948" w:rsidR="003915A7" w:rsidRPr="003915A7" w:rsidRDefault="003915A7" w:rsidP="003915A7">
      <w:r>
        <w:t>A single AXI-lite read register that passes latched overrange readings for two ADCs. Any overrang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3915A7" w14:paraId="79071007" w14:textId="77777777" w:rsidTr="003915A7">
        <w:tc>
          <w:tcPr>
            <w:tcW w:w="1980" w:type="dxa"/>
          </w:tcPr>
          <w:p w14:paraId="0BD8C289" w14:textId="77777777" w:rsidR="003915A7" w:rsidRPr="00F400BC" w:rsidRDefault="003915A7" w:rsidP="003915A7">
            <w:pPr>
              <w:keepNext/>
              <w:rPr>
                <w:b/>
                <w:bCs/>
              </w:rPr>
            </w:pPr>
            <w:r>
              <w:rPr>
                <w:b/>
                <w:bCs/>
              </w:rPr>
              <w:t>IP</w:t>
            </w:r>
          </w:p>
        </w:tc>
        <w:tc>
          <w:tcPr>
            <w:tcW w:w="4961" w:type="dxa"/>
          </w:tcPr>
          <w:p w14:paraId="15ABC090" w14:textId="4749B7EB" w:rsidR="003915A7" w:rsidRPr="00F400BC" w:rsidRDefault="003915A7" w:rsidP="003915A7">
            <w:pPr>
              <w:keepNext/>
              <w:rPr>
                <w:b/>
                <w:bCs/>
              </w:rPr>
            </w:pPr>
            <w:r w:rsidRPr="003915A7">
              <w:t>AXI_ADC_overrange_reader</w:t>
            </w:r>
          </w:p>
        </w:tc>
      </w:tr>
      <w:tr w:rsidR="003915A7" w14:paraId="7FAEA8D9" w14:textId="77777777" w:rsidTr="003915A7">
        <w:tc>
          <w:tcPr>
            <w:tcW w:w="1980" w:type="dxa"/>
          </w:tcPr>
          <w:p w14:paraId="1EFED3D5" w14:textId="77777777" w:rsidR="003915A7" w:rsidRPr="00F400BC" w:rsidRDefault="003915A7" w:rsidP="003915A7">
            <w:pPr>
              <w:keepNext/>
              <w:rPr>
                <w:b/>
                <w:bCs/>
              </w:rPr>
            </w:pPr>
            <w:r>
              <w:rPr>
                <w:b/>
                <w:bCs/>
              </w:rPr>
              <w:t>File</w:t>
            </w:r>
          </w:p>
        </w:tc>
        <w:tc>
          <w:tcPr>
            <w:tcW w:w="4961" w:type="dxa"/>
          </w:tcPr>
          <w:p w14:paraId="31114C73" w14:textId="3E11B421" w:rsidR="003915A7" w:rsidRPr="003915A7" w:rsidRDefault="003915A7" w:rsidP="003915A7">
            <w:pPr>
              <w:keepNext/>
            </w:pPr>
            <w:r w:rsidRPr="003915A7">
              <w:t>AXI_ADC_overrange_latch_reader.v</w:t>
            </w:r>
          </w:p>
        </w:tc>
      </w:tr>
      <w:tr w:rsidR="003915A7" w:rsidRPr="0052428A" w14:paraId="00A31008" w14:textId="77777777" w:rsidTr="003915A7">
        <w:tc>
          <w:tcPr>
            <w:tcW w:w="1980" w:type="dxa"/>
          </w:tcPr>
          <w:p w14:paraId="35321DBE" w14:textId="77777777" w:rsidR="003915A7" w:rsidRDefault="003915A7" w:rsidP="003915A7">
            <w:pPr>
              <w:keepNext/>
              <w:rPr>
                <w:b/>
                <w:bCs/>
              </w:rPr>
            </w:pPr>
            <w:r>
              <w:rPr>
                <w:b/>
                <w:bCs/>
              </w:rPr>
              <w:t>Addr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77777777" w:rsidR="003915A7" w:rsidRPr="003915A7" w:rsidRDefault="003915A7" w:rsidP="003915A7"/>
    <w:p w14:paraId="38714EA2" w14:textId="79CDB0FB" w:rsidR="003915A7" w:rsidRDefault="003915A7" w:rsidP="003915A7">
      <w:pPr>
        <w:pStyle w:val="Heading3"/>
      </w:pPr>
      <w:bookmarkStart w:id="37" w:name="_Ref78915681"/>
      <w:r>
        <w:t>SPI ADC Reader Registers</w:t>
      </w:r>
      <w:bookmarkEnd w:id="37"/>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tbl>
      <w:tblPr>
        <w:tblStyle w:val="TableGrid"/>
        <w:tblW w:w="0" w:type="auto"/>
        <w:tblLook w:val="04A0" w:firstRow="1" w:lastRow="0" w:firstColumn="1" w:lastColumn="0" w:noHBand="0" w:noVBand="1"/>
      </w:tblPr>
      <w:tblGrid>
        <w:gridCol w:w="1980"/>
        <w:gridCol w:w="4961"/>
      </w:tblGrid>
      <w:tr w:rsidR="00DD3AC2" w14:paraId="3E6FB494" w14:textId="77777777" w:rsidTr="006A59A6">
        <w:tc>
          <w:tcPr>
            <w:tcW w:w="1980" w:type="dxa"/>
          </w:tcPr>
          <w:p w14:paraId="5853371A" w14:textId="77777777" w:rsidR="00DD3AC2" w:rsidRPr="00F400BC" w:rsidRDefault="00DD3AC2" w:rsidP="006A59A6">
            <w:pPr>
              <w:keepNext/>
              <w:rPr>
                <w:b/>
                <w:bCs/>
              </w:rPr>
            </w:pPr>
            <w:r>
              <w:rPr>
                <w:b/>
                <w:bCs/>
              </w:rPr>
              <w:lastRenderedPageBreak/>
              <w:t>IP</w:t>
            </w:r>
          </w:p>
        </w:tc>
        <w:tc>
          <w:tcPr>
            <w:tcW w:w="4961" w:type="dxa"/>
          </w:tcPr>
          <w:p w14:paraId="0B75BA10" w14:textId="75E42502" w:rsidR="00DD3AC2" w:rsidRPr="00F400BC" w:rsidRDefault="00DD3AC2" w:rsidP="006A59A6">
            <w:pPr>
              <w:keepNext/>
              <w:rPr>
                <w:b/>
                <w:bCs/>
              </w:rPr>
            </w:pPr>
            <w:r w:rsidRPr="00DD3AC2">
              <w:t>AXI_SPI_ADC</w:t>
            </w:r>
          </w:p>
        </w:tc>
      </w:tr>
      <w:tr w:rsidR="00DD3AC2" w14:paraId="0B223D31" w14:textId="77777777" w:rsidTr="006A59A6">
        <w:tc>
          <w:tcPr>
            <w:tcW w:w="1980" w:type="dxa"/>
          </w:tcPr>
          <w:p w14:paraId="5E6F7784" w14:textId="77777777" w:rsidR="00DD3AC2" w:rsidRPr="00F400BC" w:rsidRDefault="00DD3AC2" w:rsidP="006A59A6">
            <w:pPr>
              <w:keepNext/>
              <w:rPr>
                <w:b/>
                <w:bCs/>
              </w:rPr>
            </w:pPr>
            <w:r>
              <w:rPr>
                <w:b/>
                <w:bCs/>
              </w:rPr>
              <w:t>File</w:t>
            </w:r>
          </w:p>
        </w:tc>
        <w:tc>
          <w:tcPr>
            <w:tcW w:w="4961" w:type="dxa"/>
          </w:tcPr>
          <w:p w14:paraId="7548F66A" w14:textId="414A5F43" w:rsidR="00DD3AC2" w:rsidRPr="003915A7" w:rsidRDefault="00DD3AC2" w:rsidP="006A59A6">
            <w:pPr>
              <w:keepNext/>
            </w:pPr>
            <w:r w:rsidRPr="00DD3AC2">
              <w:t>axi_spi_adc.v</w:t>
            </w:r>
          </w:p>
        </w:tc>
      </w:tr>
      <w:tr w:rsidR="00DD3AC2" w:rsidRPr="0052428A" w14:paraId="1365F5A1" w14:textId="77777777" w:rsidTr="006A59A6">
        <w:tc>
          <w:tcPr>
            <w:tcW w:w="1980" w:type="dxa"/>
          </w:tcPr>
          <w:p w14:paraId="3B923DDE" w14:textId="77777777" w:rsidR="00DD3AC2" w:rsidRDefault="00DD3AC2" w:rsidP="006A59A6">
            <w:pPr>
              <w:keepNext/>
              <w:rPr>
                <w:b/>
                <w:bCs/>
              </w:rPr>
            </w:pPr>
            <w:r>
              <w:rPr>
                <w:b/>
                <w:bCs/>
              </w:rPr>
              <w:t>Addr space used</w:t>
            </w:r>
          </w:p>
        </w:tc>
        <w:tc>
          <w:tcPr>
            <w:tcW w:w="4961" w:type="dxa"/>
          </w:tcPr>
          <w:p w14:paraId="745C48E9" w14:textId="451E38F0" w:rsidR="00DD3AC2" w:rsidRPr="0052428A" w:rsidRDefault="00DD3AC2" w:rsidP="006A59A6">
            <w:pPr>
              <w:keepNext/>
            </w:pPr>
            <w:r>
              <w:t>32 bytes</w:t>
            </w:r>
          </w:p>
        </w:tc>
      </w:tr>
      <w:tr w:rsidR="00DD3AC2" w14:paraId="12C45CA7" w14:textId="77777777" w:rsidTr="006A59A6">
        <w:tc>
          <w:tcPr>
            <w:tcW w:w="1980" w:type="dxa"/>
          </w:tcPr>
          <w:p w14:paraId="498CD304" w14:textId="77777777" w:rsidR="00DD3AC2" w:rsidRPr="00F400BC" w:rsidRDefault="00DD3AC2" w:rsidP="006A59A6">
            <w:pPr>
              <w:keepNext/>
              <w:rPr>
                <w:b/>
                <w:bCs/>
              </w:rPr>
            </w:pPr>
            <w:r w:rsidRPr="00F400BC">
              <w:rPr>
                <w:b/>
                <w:bCs/>
              </w:rPr>
              <w:t>Register Address</w:t>
            </w:r>
          </w:p>
        </w:tc>
        <w:tc>
          <w:tcPr>
            <w:tcW w:w="4961" w:type="dxa"/>
          </w:tcPr>
          <w:p w14:paraId="3A881CC4" w14:textId="77777777" w:rsidR="00DD3AC2" w:rsidRPr="00F400BC" w:rsidRDefault="00DD3AC2" w:rsidP="006A59A6">
            <w:pPr>
              <w:keepNext/>
              <w:rPr>
                <w:b/>
                <w:bCs/>
              </w:rPr>
            </w:pPr>
            <w:r w:rsidRPr="00F400BC">
              <w:rPr>
                <w:b/>
                <w:bCs/>
              </w:rPr>
              <w:t>Function</w:t>
            </w:r>
          </w:p>
        </w:tc>
      </w:tr>
      <w:tr w:rsidR="00DD3AC2" w14:paraId="431E4EBE" w14:textId="77777777" w:rsidTr="006A59A6">
        <w:tc>
          <w:tcPr>
            <w:tcW w:w="1980" w:type="dxa"/>
          </w:tcPr>
          <w:p w14:paraId="12233728" w14:textId="700C32CA" w:rsidR="00DD3AC2" w:rsidRDefault="00DD3AC2" w:rsidP="006A59A6">
            <w:pPr>
              <w:keepNext/>
            </w:pPr>
            <w:r>
              <w:t>0x00</w:t>
            </w:r>
          </w:p>
        </w:tc>
        <w:tc>
          <w:tcPr>
            <w:tcW w:w="4961" w:type="dxa"/>
          </w:tcPr>
          <w:p w14:paraId="3FD4005A" w14:textId="7BE34404" w:rsidR="00DD3AC2" w:rsidRDefault="00DD3AC2" w:rsidP="006A59A6">
            <w:pPr>
              <w:keepNext/>
            </w:pPr>
            <w:r>
              <w:t>[11:0] AIN1 reading; has peak hold</w:t>
            </w:r>
            <w:r w:rsidR="00EE5DB7">
              <w:t xml:space="preserve"> (Fwd_power)</w:t>
            </w:r>
          </w:p>
        </w:tc>
      </w:tr>
      <w:tr w:rsidR="00DD3AC2" w14:paraId="58C04CD4" w14:textId="77777777" w:rsidTr="006A59A6">
        <w:tc>
          <w:tcPr>
            <w:tcW w:w="1980" w:type="dxa"/>
          </w:tcPr>
          <w:p w14:paraId="4338B046" w14:textId="1F0572E2" w:rsidR="00DD3AC2" w:rsidRDefault="00DD3AC2" w:rsidP="00DD3AC2">
            <w:pPr>
              <w:keepNext/>
            </w:pPr>
            <w:r>
              <w:t>0x04</w:t>
            </w:r>
          </w:p>
        </w:tc>
        <w:tc>
          <w:tcPr>
            <w:tcW w:w="4961" w:type="dxa"/>
          </w:tcPr>
          <w:p w14:paraId="70CF38BB" w14:textId="52B13A8C" w:rsidR="00DD3AC2" w:rsidRDefault="00DD3AC2" w:rsidP="00DD3AC2">
            <w:pPr>
              <w:keepNext/>
            </w:pPr>
            <w:r>
              <w:t>[11:0] AIN2 reading; has peak hold</w:t>
            </w:r>
            <w:r w:rsidR="00EE5DB7">
              <w:t xml:space="preserve"> (Rev_power)</w:t>
            </w:r>
          </w:p>
        </w:tc>
      </w:tr>
      <w:tr w:rsidR="00DD3AC2" w14:paraId="571B4FE4" w14:textId="77777777" w:rsidTr="006A59A6">
        <w:tc>
          <w:tcPr>
            <w:tcW w:w="1980" w:type="dxa"/>
          </w:tcPr>
          <w:p w14:paraId="1C770B72" w14:textId="2F15198D" w:rsidR="00DD3AC2" w:rsidRDefault="00DD3AC2" w:rsidP="00DD3AC2">
            <w:pPr>
              <w:keepNext/>
            </w:pPr>
            <w:r>
              <w:t>0x08</w:t>
            </w:r>
          </w:p>
        </w:tc>
        <w:tc>
          <w:tcPr>
            <w:tcW w:w="4961" w:type="dxa"/>
          </w:tcPr>
          <w:p w14:paraId="1DFEE81D" w14:textId="7CF51DDD" w:rsidR="00DD3AC2" w:rsidRDefault="00DD3AC2" w:rsidP="00DD3AC2">
            <w:pPr>
              <w:keepNext/>
            </w:pPr>
            <w:r>
              <w:t>[11:0] AIN3 reading</w:t>
            </w:r>
            <w:r w:rsidR="00EE5DB7">
              <w:t xml:space="preserve"> (J16 pin 12)</w:t>
            </w:r>
          </w:p>
        </w:tc>
      </w:tr>
      <w:tr w:rsidR="00DD3AC2" w14:paraId="626F6FCC" w14:textId="77777777" w:rsidTr="006A59A6">
        <w:tc>
          <w:tcPr>
            <w:tcW w:w="1980" w:type="dxa"/>
          </w:tcPr>
          <w:p w14:paraId="106BFC83" w14:textId="5781FAB5" w:rsidR="00DD3AC2" w:rsidRDefault="00DD3AC2" w:rsidP="00DD3AC2">
            <w:pPr>
              <w:keepNext/>
            </w:pPr>
            <w:r>
              <w:t>0x0C</w:t>
            </w:r>
          </w:p>
        </w:tc>
        <w:tc>
          <w:tcPr>
            <w:tcW w:w="4961" w:type="dxa"/>
          </w:tcPr>
          <w:p w14:paraId="19C2D4EE" w14:textId="02B97BF9" w:rsidR="00DD3AC2" w:rsidRDefault="00DD3AC2" w:rsidP="00DD3AC2">
            <w:pPr>
              <w:keepNext/>
            </w:pPr>
            <w:r>
              <w:t>[11:0] AIN4 reading</w:t>
            </w:r>
            <w:r w:rsidR="00EE5DB7">
              <w:t xml:space="preserve"> (J16 pin 11)</w:t>
            </w:r>
          </w:p>
        </w:tc>
      </w:tr>
      <w:tr w:rsidR="00DD3AC2" w14:paraId="1D6C39E3" w14:textId="77777777" w:rsidTr="006A59A6">
        <w:tc>
          <w:tcPr>
            <w:tcW w:w="1980" w:type="dxa"/>
          </w:tcPr>
          <w:p w14:paraId="21D39ACD" w14:textId="307BCC58" w:rsidR="00DD3AC2" w:rsidRDefault="00DD3AC2" w:rsidP="00DD3AC2">
            <w:pPr>
              <w:keepNext/>
            </w:pPr>
            <w:r>
              <w:t>0x10</w:t>
            </w:r>
          </w:p>
        </w:tc>
        <w:tc>
          <w:tcPr>
            <w:tcW w:w="4961" w:type="dxa"/>
          </w:tcPr>
          <w:p w14:paraId="4DE676E6" w14:textId="12EA957E" w:rsidR="00DD3AC2" w:rsidRDefault="00DD3AC2" w:rsidP="00DD3AC2">
            <w:pPr>
              <w:keepNext/>
            </w:pPr>
            <w:r>
              <w:t>[11:0] AIN5 reading</w:t>
            </w:r>
            <w:r w:rsidR="00EE5DB7">
              <w:t xml:space="preserve"> (Exciter_power)</w:t>
            </w:r>
          </w:p>
        </w:tc>
      </w:tr>
      <w:tr w:rsidR="00DD3AC2" w14:paraId="00E4986A" w14:textId="77777777" w:rsidTr="006A59A6">
        <w:tc>
          <w:tcPr>
            <w:tcW w:w="1980" w:type="dxa"/>
          </w:tcPr>
          <w:p w14:paraId="084BECF7" w14:textId="0EEA179A" w:rsidR="00DD3AC2" w:rsidRDefault="00DD3AC2" w:rsidP="00DD3AC2">
            <w:pPr>
              <w:keepNext/>
            </w:pPr>
            <w:r>
              <w:t>0x14</w:t>
            </w:r>
          </w:p>
        </w:tc>
        <w:tc>
          <w:tcPr>
            <w:tcW w:w="4961" w:type="dxa"/>
          </w:tcPr>
          <w:p w14:paraId="63CE6AD0" w14:textId="2F813281" w:rsidR="00DD3AC2" w:rsidRDefault="00DD3AC2" w:rsidP="00DD3AC2">
            <w:pPr>
              <w:keepNext/>
            </w:pPr>
            <w:r>
              <w:t>[11:0] AIN6 reading</w:t>
            </w:r>
            <w:r w:rsidR="00EE5DB7">
              <w:t xml:space="preserve"> (13.8V monitor)</w:t>
            </w:r>
          </w:p>
        </w:tc>
      </w:tr>
      <w:tr w:rsidR="00DD3AC2" w14:paraId="106B979C" w14:textId="77777777" w:rsidTr="006A59A6">
        <w:tc>
          <w:tcPr>
            <w:tcW w:w="1980" w:type="dxa"/>
          </w:tcPr>
          <w:p w14:paraId="0EA9BF6B" w14:textId="35444A72" w:rsidR="00DD3AC2" w:rsidRDefault="00DD3AC2" w:rsidP="00DD3AC2">
            <w:pPr>
              <w:keepNext/>
            </w:pPr>
            <w:r>
              <w:t>0x18, 1C</w:t>
            </w:r>
          </w:p>
        </w:tc>
        <w:tc>
          <w:tcPr>
            <w:tcW w:w="4961" w:type="dxa"/>
          </w:tcPr>
          <w:p w14:paraId="21212A97" w14:textId="0F5D2EF9" w:rsidR="00DD3AC2" w:rsidRDefault="00DD3AC2" w:rsidP="00DD3AC2">
            <w:pPr>
              <w:keepNext/>
            </w:pPr>
            <w:r>
              <w:t>Reads AIN1</w:t>
            </w:r>
          </w:p>
        </w:tc>
      </w:tr>
    </w:tbl>
    <w:p w14:paraId="19EF3250" w14:textId="77777777" w:rsidR="00DD3AC2" w:rsidRPr="003915A7" w:rsidRDefault="00DD3AC2" w:rsidP="003915A7"/>
    <w:p w14:paraId="6DE25EDC" w14:textId="77777777" w:rsidR="003915A7" w:rsidRPr="00786DE7" w:rsidRDefault="003915A7" w:rsidP="003915A7">
      <w:pPr>
        <w:pStyle w:val="Heading3"/>
      </w:pPr>
      <w:bookmarkStart w:id="38" w:name="_Ref78915661"/>
      <w:r>
        <w:t>Alex SPI Registers</w:t>
      </w:r>
      <w:bookmarkEnd w:id="38"/>
    </w:p>
    <w:p w14:paraId="2B6FAC58" w14:textId="02D9F598" w:rsidR="003915A7" w:rsidRDefault="00DD3AC2" w:rsidP="00DD3AC2">
      <w:r>
        <w:t>This IP writes data from the AXI4-Lite bus to the Alex registers for RX and TX RF control. Data is shofted following a processor write operation.</w:t>
      </w:r>
    </w:p>
    <w:tbl>
      <w:tblPr>
        <w:tblStyle w:val="TableGrid"/>
        <w:tblW w:w="0" w:type="auto"/>
        <w:tblLook w:val="04A0" w:firstRow="1" w:lastRow="0" w:firstColumn="1" w:lastColumn="0" w:noHBand="0" w:noVBand="1"/>
      </w:tblPr>
      <w:tblGrid>
        <w:gridCol w:w="1980"/>
        <w:gridCol w:w="3402"/>
        <w:gridCol w:w="3827"/>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lastRenderedPageBreak/>
              <w:t>IP</w:t>
            </w:r>
          </w:p>
        </w:tc>
        <w:tc>
          <w:tcPr>
            <w:tcW w:w="7229" w:type="dxa"/>
            <w:gridSpan w:val="2"/>
          </w:tcPr>
          <w:p w14:paraId="2A878B15" w14:textId="70DE0BB7" w:rsidR="00433282" w:rsidRPr="00DD3AC2" w:rsidRDefault="00433282" w:rsidP="006A59A6">
            <w:pPr>
              <w:keepNext/>
            </w:pPr>
            <w:r w:rsidRPr="00DD3AC2">
              <w:t>AXILite_Alex_SPI</w:t>
            </w:r>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gridSpan w:val="2"/>
          </w:tcPr>
          <w:p w14:paraId="7794D8A3" w14:textId="665CB435" w:rsidR="00433282" w:rsidRPr="00DD3AC2" w:rsidRDefault="00433282" w:rsidP="006A59A6">
            <w:pPr>
              <w:keepNext/>
            </w:pPr>
            <w:r w:rsidRPr="00DD3AC2">
              <w:t>AXILite_Alex_SPI</w:t>
            </w:r>
            <w:r>
              <w:t>.v</w:t>
            </w:r>
          </w:p>
        </w:tc>
      </w:tr>
      <w:tr w:rsidR="00433282" w:rsidRPr="0052428A" w14:paraId="50A61642" w14:textId="2447E6B1" w:rsidTr="003174D8">
        <w:tc>
          <w:tcPr>
            <w:tcW w:w="1980" w:type="dxa"/>
          </w:tcPr>
          <w:p w14:paraId="42C02A26" w14:textId="77777777" w:rsidR="00433282" w:rsidRDefault="00433282" w:rsidP="006A59A6">
            <w:pPr>
              <w:keepNext/>
              <w:rPr>
                <w:b/>
                <w:bCs/>
              </w:rPr>
            </w:pPr>
            <w:r>
              <w:rPr>
                <w:b/>
                <w:bCs/>
              </w:rPr>
              <w:t>Addr space used</w:t>
            </w:r>
          </w:p>
        </w:tc>
        <w:tc>
          <w:tcPr>
            <w:tcW w:w="7229" w:type="dxa"/>
            <w:gridSpan w:val="2"/>
          </w:tcPr>
          <w:p w14:paraId="7569E957" w14:textId="619C4B02" w:rsidR="00433282" w:rsidRDefault="00433282" w:rsidP="006A59A6">
            <w:pPr>
              <w:keepNext/>
            </w:pPr>
            <w:r>
              <w:t>8 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gridSpan w:val="2"/>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gridSpan w:val="2"/>
          </w:tcPr>
          <w:p w14:paraId="4E5474CE" w14:textId="77777777" w:rsidR="00433282" w:rsidRDefault="00433282" w:rsidP="006A59A6">
            <w:pPr>
              <w:keepNext/>
            </w:pPr>
            <w:r>
              <w:t>TX control register</w:t>
            </w:r>
          </w:p>
          <w:p w14:paraId="1911F1E2" w14:textId="77777777" w:rsidR="00433282" w:rsidRDefault="00433282" w:rsidP="00433282">
            <w:pPr>
              <w:keepNext/>
            </w:pPr>
            <w:r>
              <w:t>Bit  0 - NC</w:t>
            </w:r>
            <w:r>
              <w:tab/>
            </w:r>
            <w:r>
              <w:tab/>
              <w:t>U3 - D0</w:t>
            </w:r>
          </w:p>
          <w:p w14:paraId="607925EB" w14:textId="77777777" w:rsidR="00433282" w:rsidRDefault="00433282" w:rsidP="00433282">
            <w:pPr>
              <w:keepNext/>
            </w:pPr>
            <w:r>
              <w:t>Bit  1 - NC</w:t>
            </w:r>
            <w:r>
              <w:tab/>
            </w:r>
            <w:r>
              <w:tab/>
              <w:t>U3 - D1</w:t>
            </w:r>
          </w:p>
          <w:p w14:paraId="22B098C4" w14:textId="77777777" w:rsidR="00433282" w:rsidRDefault="00433282" w:rsidP="00433282">
            <w:pPr>
              <w:keepNext/>
            </w:pPr>
            <w:r>
              <w:t xml:space="preserve">Bit  2 - txrx_status    </w:t>
            </w:r>
            <w:r>
              <w:tab/>
              <w:t>U3 - D2</w:t>
            </w:r>
          </w:p>
          <w:p w14:paraId="6BE15C5C" w14:textId="77777777" w:rsidR="00433282" w:rsidRDefault="00433282" w:rsidP="00433282">
            <w:pPr>
              <w:keepNext/>
            </w:pPr>
            <w:r>
              <w:t>Bit  3 - Yellow Led</w:t>
            </w:r>
            <w:r>
              <w:tab/>
              <w:t>U3 - D3</w:t>
            </w:r>
          </w:p>
          <w:p w14:paraId="3FA1285D" w14:textId="77777777" w:rsidR="00433282" w:rsidRDefault="00433282" w:rsidP="00433282">
            <w:pPr>
              <w:keepNext/>
            </w:pPr>
            <w:r>
              <w:t>Bit  4 - 30/20m</w:t>
            </w:r>
            <w:r>
              <w:tab/>
              <w:t>LPF</w:t>
            </w:r>
            <w:r>
              <w:tab/>
              <w:t>U3 - D4</w:t>
            </w:r>
          </w:p>
          <w:p w14:paraId="249643D7" w14:textId="77777777" w:rsidR="00433282" w:rsidRDefault="00433282" w:rsidP="00433282">
            <w:pPr>
              <w:keepNext/>
            </w:pPr>
            <w:r>
              <w:t>Bit  5 - 60/40m</w:t>
            </w:r>
            <w:r>
              <w:tab/>
              <w:t>LPF</w:t>
            </w:r>
            <w:r>
              <w:tab/>
              <w:t>U3 - D5</w:t>
            </w:r>
          </w:p>
          <w:p w14:paraId="33B55098" w14:textId="77777777" w:rsidR="00433282" w:rsidRDefault="00433282" w:rsidP="00433282">
            <w:pPr>
              <w:keepNext/>
            </w:pPr>
            <w:r>
              <w:t>Bit  6 - 80m LPF</w:t>
            </w:r>
            <w:r>
              <w:tab/>
            </w:r>
            <w:r>
              <w:tab/>
              <w:t>U3 - D6</w:t>
            </w:r>
          </w:p>
          <w:p w14:paraId="4DE1A79E" w14:textId="77777777" w:rsidR="00433282" w:rsidRDefault="00433282" w:rsidP="00433282">
            <w:pPr>
              <w:keepNext/>
            </w:pPr>
            <w:r>
              <w:t xml:space="preserve">Bit  7 - 160m LPF    </w:t>
            </w:r>
            <w:r>
              <w:tab/>
              <w:t>U3 - D7</w:t>
            </w:r>
          </w:p>
          <w:p w14:paraId="64E82E6A" w14:textId="77777777" w:rsidR="00433282" w:rsidRDefault="00433282" w:rsidP="00433282">
            <w:pPr>
              <w:keepNext/>
            </w:pPr>
            <w:r>
              <w:t>Bit  8 - Ant #1</w:t>
            </w:r>
            <w:r>
              <w:tab/>
            </w:r>
            <w:r>
              <w:tab/>
              <w:t>U5 - D0</w:t>
            </w:r>
          </w:p>
          <w:p w14:paraId="3A49866E" w14:textId="77777777" w:rsidR="00433282" w:rsidRDefault="00433282" w:rsidP="00433282">
            <w:pPr>
              <w:keepNext/>
            </w:pPr>
            <w:r>
              <w:t>Bit  9 - Ant #2</w:t>
            </w:r>
            <w:r>
              <w:tab/>
            </w:r>
            <w:r>
              <w:tab/>
              <w:t>U5 - D1</w:t>
            </w:r>
          </w:p>
          <w:p w14:paraId="31B6EF59" w14:textId="77777777" w:rsidR="00433282" w:rsidRDefault="00433282" w:rsidP="00433282">
            <w:pPr>
              <w:keepNext/>
            </w:pPr>
            <w:r>
              <w:t>Bit 10 - Ant #3</w:t>
            </w:r>
            <w:r>
              <w:tab/>
            </w:r>
            <w:r>
              <w:tab/>
              <w:t>U5 - D2</w:t>
            </w:r>
          </w:p>
          <w:p w14:paraId="5208E473" w14:textId="77777777" w:rsidR="00433282" w:rsidRDefault="00433282" w:rsidP="00433282">
            <w:pPr>
              <w:keepNext/>
            </w:pPr>
            <w:r>
              <w:t>Bit 11 - T/R relay</w:t>
            </w:r>
            <w:r>
              <w:tab/>
              <w:t>U5 - D3</w:t>
            </w:r>
          </w:p>
          <w:p w14:paraId="3A30F5AE" w14:textId="77777777" w:rsidR="00433282" w:rsidRDefault="00433282" w:rsidP="00433282">
            <w:pPr>
              <w:keepNext/>
            </w:pPr>
            <w:r>
              <w:t>Bit 12 - Red Led</w:t>
            </w:r>
            <w:r>
              <w:tab/>
            </w:r>
            <w:r>
              <w:tab/>
              <w:t>U5 - D4</w:t>
            </w:r>
          </w:p>
          <w:p w14:paraId="034DEF41" w14:textId="77777777" w:rsidR="00433282" w:rsidRDefault="00433282" w:rsidP="00433282">
            <w:pPr>
              <w:keepNext/>
            </w:pPr>
            <w:r>
              <w:t>Bit 13 - 6m</w:t>
            </w:r>
            <w:r>
              <w:tab/>
              <w:t>LPF</w:t>
            </w:r>
            <w:r>
              <w:tab/>
              <w:t>U5 - D5</w:t>
            </w:r>
          </w:p>
          <w:p w14:paraId="5FE03853" w14:textId="77777777" w:rsidR="00433282" w:rsidRDefault="00433282" w:rsidP="00433282">
            <w:pPr>
              <w:keepNext/>
            </w:pPr>
            <w:r>
              <w:t>Bit 14 - 12/10m LPF</w:t>
            </w:r>
            <w:r>
              <w:tab/>
              <w:t>U5 - D6</w:t>
            </w:r>
          </w:p>
          <w:p w14:paraId="37DDAC56" w14:textId="77777777" w:rsidR="00433282" w:rsidRDefault="00433282" w:rsidP="00433282">
            <w:pPr>
              <w:keepNext/>
            </w:pPr>
            <w:r>
              <w:t>Bit 15 - 17/15m</w:t>
            </w:r>
            <w:r>
              <w:tab/>
              <w:t>LPF</w:t>
            </w:r>
            <w:r>
              <w:tab/>
              <w:t>U5 - D7</w:t>
            </w:r>
          </w:p>
          <w:p w14:paraId="057A1221" w14:textId="4E29241A" w:rsidR="00433282" w:rsidRDefault="00433282" w:rsidP="006A59A6">
            <w:pPr>
              <w:keepNext/>
            </w:pPr>
            <w:r>
              <w:t>Bit 4 (or bit 11 as sent by AXI) replaced by TX strobe</w:t>
            </w:r>
          </w:p>
        </w:tc>
      </w:tr>
      <w:tr w:rsidR="00433282" w14:paraId="084BDA33" w14:textId="37162C9E" w:rsidTr="00433282">
        <w:tc>
          <w:tcPr>
            <w:tcW w:w="1980" w:type="dxa"/>
          </w:tcPr>
          <w:p w14:paraId="30F0F4C1" w14:textId="77777777" w:rsidR="00433282" w:rsidRDefault="00433282" w:rsidP="006A59A6">
            <w:pPr>
              <w:keepNext/>
            </w:pPr>
            <w:r>
              <w:t>0x04</w:t>
            </w:r>
          </w:p>
        </w:tc>
        <w:tc>
          <w:tcPr>
            <w:tcW w:w="3402" w:type="dxa"/>
          </w:tcPr>
          <w:p w14:paraId="194F15C1" w14:textId="77777777" w:rsidR="00433282" w:rsidRDefault="00433282" w:rsidP="006A59A6">
            <w:pPr>
              <w:keepNext/>
            </w:pPr>
            <w:r>
              <w:t>RX control register</w:t>
            </w:r>
          </w:p>
          <w:p w14:paraId="69D7FF77" w14:textId="4220D46C" w:rsidR="00433282" w:rsidRDefault="00433282" w:rsidP="00433282">
            <w:pPr>
              <w:keepNext/>
            </w:pPr>
            <w:r>
              <w:t xml:space="preserve">bits 15:0 - RX1; </w:t>
            </w:r>
          </w:p>
          <w:p w14:paraId="1E707058" w14:textId="08219A1B" w:rsidR="00433282" w:rsidRDefault="00433282" w:rsidP="00433282">
            <w:pPr>
              <w:keepNext/>
            </w:pPr>
            <w:r>
              <w:t>(IC designators and functions for 7000DLE RF board)</w:t>
            </w:r>
          </w:p>
          <w:p w14:paraId="5A9299F6" w14:textId="0E672564" w:rsidR="00433282" w:rsidRDefault="00433282" w:rsidP="00433282">
            <w:pPr>
              <w:keepNext/>
            </w:pPr>
            <w:r>
              <w:t xml:space="preserve">Bit  0 - Yellow LED </w:t>
            </w:r>
            <w:r>
              <w:tab/>
              <w:t xml:space="preserve">  U6 - QA</w:t>
            </w:r>
          </w:p>
          <w:p w14:paraId="452962D6" w14:textId="1348D5E4" w:rsidR="00433282" w:rsidRDefault="00433282" w:rsidP="00433282">
            <w:pPr>
              <w:keepNext/>
            </w:pPr>
            <w:r>
              <w:t xml:space="preserve">Bit  1 - 10-22 MHz BPF </w:t>
            </w:r>
            <w:r>
              <w:tab/>
              <w:t xml:space="preserve">  U6 - QB</w:t>
            </w:r>
          </w:p>
          <w:p w14:paraId="5FC177DE" w14:textId="2EA35BB8" w:rsidR="00433282" w:rsidRDefault="00433282" w:rsidP="00433282">
            <w:pPr>
              <w:keepNext/>
            </w:pPr>
            <w:r>
              <w:t xml:space="preserve">Bit  2 - 22-35 MHz BPF </w:t>
            </w:r>
            <w:r>
              <w:tab/>
              <w:t xml:space="preserve">  U6 - QC</w:t>
            </w:r>
          </w:p>
          <w:p w14:paraId="1C206E78" w14:textId="17ADC632" w:rsidR="00433282" w:rsidRDefault="00433282" w:rsidP="00433282">
            <w:pPr>
              <w:keepNext/>
            </w:pPr>
            <w:r>
              <w:t xml:space="preserve">Bit  3 - 6M Preamp    </w:t>
            </w:r>
            <w:r>
              <w:tab/>
              <w:t xml:space="preserve">  U6 - QD</w:t>
            </w:r>
          </w:p>
          <w:p w14:paraId="233ABDDF" w14:textId="3AE47D37" w:rsidR="00433282" w:rsidRDefault="00433282" w:rsidP="00433282">
            <w:pPr>
              <w:keepNext/>
            </w:pPr>
            <w:r>
              <w:t>Bit  4 - 6-10MHz BPF</w:t>
            </w:r>
            <w:r>
              <w:tab/>
              <w:t xml:space="preserve">  U6 - QE</w:t>
            </w:r>
          </w:p>
          <w:p w14:paraId="1F92EA68" w14:textId="44766BCD" w:rsidR="00433282" w:rsidRDefault="00433282" w:rsidP="00433282">
            <w:pPr>
              <w:keepNext/>
            </w:pPr>
            <w:r>
              <w:t xml:space="preserve">Bit  5 - 2.5-6 MHz BPF </w:t>
            </w:r>
            <w:r>
              <w:tab/>
              <w:t xml:space="preserve">  U6 - QF</w:t>
            </w:r>
          </w:p>
          <w:p w14:paraId="62375BD0" w14:textId="18A19385" w:rsidR="00433282" w:rsidRDefault="00433282" w:rsidP="00433282">
            <w:pPr>
              <w:keepNext/>
            </w:pPr>
            <w:r>
              <w:t xml:space="preserve">Bit  6 - 1-2.5 MHz BPF </w:t>
            </w:r>
            <w:r>
              <w:tab/>
              <w:t xml:space="preserve">  U6 - QG</w:t>
            </w:r>
          </w:p>
          <w:p w14:paraId="00CA3812" w14:textId="54280422" w:rsidR="00433282" w:rsidRDefault="00433282" w:rsidP="00433282">
            <w:pPr>
              <w:keepNext/>
            </w:pPr>
            <w:r>
              <w:t xml:space="preserve">Bit  7 - N/A      </w:t>
            </w:r>
            <w:r>
              <w:tab/>
            </w:r>
            <w:r>
              <w:tab/>
              <w:t xml:space="preserve">  U6 - QH</w:t>
            </w:r>
          </w:p>
          <w:p w14:paraId="68D5C787" w14:textId="3F6215B0" w:rsidR="00433282" w:rsidRDefault="00433282" w:rsidP="00433282">
            <w:pPr>
              <w:keepNext/>
            </w:pPr>
            <w:r>
              <w:t xml:space="preserve">Bit  8 - Transverter </w:t>
            </w:r>
            <w:r>
              <w:tab/>
              <w:t xml:space="preserve">  U10 - QA</w:t>
            </w:r>
          </w:p>
          <w:p w14:paraId="6C5480B3" w14:textId="1EEC65B6" w:rsidR="00433282" w:rsidRDefault="00433282" w:rsidP="00433282">
            <w:pPr>
              <w:keepNext/>
            </w:pPr>
            <w:r>
              <w:t xml:space="preserve">Bit  9 - Ext1 In      </w:t>
            </w:r>
            <w:r>
              <w:tab/>
              <w:t xml:space="preserve">  U10 - QB</w:t>
            </w:r>
          </w:p>
          <w:p w14:paraId="00DA4599" w14:textId="6BA8EF3A" w:rsidR="00433282" w:rsidRDefault="00433282" w:rsidP="00433282">
            <w:pPr>
              <w:keepNext/>
            </w:pPr>
            <w:r>
              <w:t xml:space="preserve">Bit 10 - N/A         </w:t>
            </w:r>
            <w:r>
              <w:tab/>
              <w:t xml:space="preserve">  U10 - QC</w:t>
            </w:r>
          </w:p>
          <w:p w14:paraId="50ACA7B8" w14:textId="0CD66D37" w:rsidR="00433282" w:rsidRDefault="00433282" w:rsidP="00433282">
            <w:pPr>
              <w:keepNext/>
            </w:pPr>
            <w:r>
              <w:t>Bit 11 - PS sample select U10 - QD</w:t>
            </w:r>
          </w:p>
          <w:p w14:paraId="0AAB0CF9" w14:textId="351D5BA3" w:rsidR="00433282" w:rsidRDefault="00433282" w:rsidP="00433282">
            <w:pPr>
              <w:keepNext/>
            </w:pPr>
            <w:r>
              <w:t>Bit 12 - RX1 Filt bypass  U10 - QE</w:t>
            </w:r>
          </w:p>
          <w:p w14:paraId="5F1D6434" w14:textId="0BEDD60C" w:rsidR="00433282" w:rsidRDefault="00433282" w:rsidP="00433282">
            <w:pPr>
              <w:keepNext/>
            </w:pPr>
            <w:r>
              <w:t xml:space="preserve">Bit 13 - N/A </w:t>
            </w:r>
            <w:r>
              <w:tab/>
            </w:r>
            <w:r>
              <w:tab/>
              <w:t>U10 - QF</w:t>
            </w:r>
          </w:p>
          <w:p w14:paraId="0599FE21" w14:textId="3E3944CE" w:rsidR="00433282" w:rsidRDefault="00433282" w:rsidP="00433282">
            <w:pPr>
              <w:keepNext/>
            </w:pPr>
            <w:r>
              <w:t>Bit 14 - RX1 master in</w:t>
            </w:r>
            <w:r>
              <w:tab/>
              <w:t>U10 - QG</w:t>
            </w:r>
          </w:p>
          <w:p w14:paraId="7FB6E64A" w14:textId="205FC083" w:rsidR="00433282" w:rsidRDefault="00433282" w:rsidP="00433282">
            <w:pPr>
              <w:keepNext/>
            </w:pPr>
            <w:r>
              <w:t xml:space="preserve">Bit 15 - RED LED </w:t>
            </w:r>
            <w:r>
              <w:tab/>
              <w:t>U10 - QH</w:t>
            </w:r>
          </w:p>
          <w:p w14:paraId="26EA5F04" w14:textId="11DC614A" w:rsidR="00433282" w:rsidRDefault="00433282" w:rsidP="00433282">
            <w:pPr>
              <w:keepNext/>
            </w:pPr>
          </w:p>
        </w:tc>
        <w:tc>
          <w:tcPr>
            <w:tcW w:w="3827" w:type="dxa"/>
          </w:tcPr>
          <w:p w14:paraId="3028A37D" w14:textId="77777777" w:rsidR="00433282" w:rsidRDefault="00433282" w:rsidP="00433282">
            <w:pPr>
              <w:keepNext/>
            </w:pPr>
          </w:p>
          <w:p w14:paraId="679EA243" w14:textId="4BC3C350" w:rsidR="00433282" w:rsidRDefault="00433282" w:rsidP="00433282">
            <w:pPr>
              <w:keepNext/>
            </w:pPr>
            <w:r>
              <w:t>bits 31:16 - RX1</w:t>
            </w:r>
          </w:p>
          <w:p w14:paraId="4E8D112C" w14:textId="1864A1C4" w:rsidR="00433282" w:rsidRDefault="00433282" w:rsidP="00433282">
            <w:pPr>
              <w:keepNext/>
            </w:pPr>
            <w:r>
              <w:t xml:space="preserve">Bit 16 - Yellow LED </w:t>
            </w:r>
            <w:r>
              <w:tab/>
              <w:t xml:space="preserve">  U7 - QA</w:t>
            </w:r>
          </w:p>
          <w:p w14:paraId="14D8B528" w14:textId="77777777" w:rsidR="00433282" w:rsidRDefault="00433282" w:rsidP="00433282">
            <w:pPr>
              <w:keepNext/>
            </w:pPr>
            <w:r>
              <w:t xml:space="preserve">Bit 17 - 10-22 MHz BPF </w:t>
            </w:r>
            <w:r>
              <w:tab/>
              <w:t xml:space="preserve">  U7 - QB</w:t>
            </w:r>
          </w:p>
          <w:p w14:paraId="58AA6FC9" w14:textId="77777777" w:rsidR="00433282" w:rsidRDefault="00433282" w:rsidP="00433282">
            <w:pPr>
              <w:keepNext/>
            </w:pPr>
            <w:r>
              <w:t xml:space="preserve">Bit 18 - 22-35 MHz BPF </w:t>
            </w:r>
            <w:r>
              <w:tab/>
              <w:t xml:space="preserve">  U7 - QC</w:t>
            </w:r>
          </w:p>
          <w:p w14:paraId="1D8F4AF6" w14:textId="77777777" w:rsidR="00433282" w:rsidRDefault="00433282" w:rsidP="00433282">
            <w:pPr>
              <w:keepNext/>
            </w:pPr>
            <w:r>
              <w:t xml:space="preserve">Bit 19 - 6M Preamp    </w:t>
            </w:r>
            <w:r>
              <w:tab/>
              <w:t xml:space="preserve">  U7 - QD</w:t>
            </w:r>
          </w:p>
          <w:p w14:paraId="1D3B8A26" w14:textId="77777777" w:rsidR="00433282" w:rsidRDefault="00433282" w:rsidP="00433282">
            <w:pPr>
              <w:keepNext/>
            </w:pPr>
            <w:r>
              <w:t>Bit 20 - 6-10MHz BPF</w:t>
            </w:r>
            <w:r>
              <w:tab/>
              <w:t xml:space="preserve">  U7 - QE</w:t>
            </w:r>
          </w:p>
          <w:p w14:paraId="102F91EC" w14:textId="77777777" w:rsidR="00433282" w:rsidRDefault="00433282" w:rsidP="00433282">
            <w:pPr>
              <w:keepNext/>
            </w:pPr>
            <w:r>
              <w:t xml:space="preserve">Bit 21 - 2.5-6 MHz BPF </w:t>
            </w:r>
            <w:r>
              <w:tab/>
              <w:t xml:space="preserve">  U7 - QF</w:t>
            </w:r>
          </w:p>
          <w:p w14:paraId="0BFDD478" w14:textId="77777777" w:rsidR="00433282" w:rsidRDefault="00433282" w:rsidP="00433282">
            <w:pPr>
              <w:keepNext/>
            </w:pPr>
            <w:r>
              <w:t xml:space="preserve">Bit 22 - 1-2.5 MHz BPF </w:t>
            </w:r>
            <w:r>
              <w:tab/>
              <w:t xml:space="preserve">  U7 - QG</w:t>
            </w:r>
          </w:p>
          <w:p w14:paraId="23CCA8E2" w14:textId="77777777" w:rsidR="00433282" w:rsidRDefault="00433282" w:rsidP="00433282">
            <w:pPr>
              <w:keepNext/>
            </w:pPr>
            <w:r>
              <w:t xml:space="preserve">Bit 23 - N/A      </w:t>
            </w:r>
            <w:r>
              <w:tab/>
            </w:r>
            <w:r>
              <w:tab/>
              <w:t xml:space="preserve">  U7 - QH</w:t>
            </w:r>
          </w:p>
          <w:p w14:paraId="7D779CCC" w14:textId="77777777" w:rsidR="00433282" w:rsidRDefault="00433282" w:rsidP="00433282">
            <w:pPr>
              <w:keepNext/>
            </w:pPr>
            <w:r>
              <w:t xml:space="preserve">Bit 24 - Transverter </w:t>
            </w:r>
            <w:r>
              <w:tab/>
              <w:t xml:space="preserve">  U13 - QA</w:t>
            </w:r>
          </w:p>
          <w:p w14:paraId="70C72EE0" w14:textId="77777777" w:rsidR="00433282" w:rsidRDefault="00433282" w:rsidP="00433282">
            <w:pPr>
              <w:keepNext/>
            </w:pPr>
            <w:r>
              <w:t xml:space="preserve">Bit 25 - Ext1 In      </w:t>
            </w:r>
            <w:r>
              <w:tab/>
              <w:t xml:space="preserve">  U13 - QB</w:t>
            </w:r>
          </w:p>
          <w:p w14:paraId="245E2F74" w14:textId="77777777" w:rsidR="00433282" w:rsidRDefault="00433282" w:rsidP="00433282">
            <w:pPr>
              <w:keepNext/>
            </w:pPr>
            <w:r>
              <w:t xml:space="preserve">Bit 26 - N/A         </w:t>
            </w:r>
            <w:r>
              <w:tab/>
              <w:t xml:space="preserve">  U13 - QC</w:t>
            </w:r>
          </w:p>
          <w:p w14:paraId="4C4F3428" w14:textId="77777777" w:rsidR="00433282" w:rsidRDefault="00433282" w:rsidP="00433282">
            <w:pPr>
              <w:keepNext/>
            </w:pPr>
            <w:r>
              <w:t>Bit 27 - PS sample select U13 - QD</w:t>
            </w:r>
          </w:p>
          <w:p w14:paraId="1590B328" w14:textId="77777777" w:rsidR="00433282" w:rsidRDefault="00433282" w:rsidP="00433282">
            <w:pPr>
              <w:keepNext/>
            </w:pPr>
            <w:r>
              <w:t>Bit 28 - RX1 Filt bypass  U13 - QE</w:t>
            </w:r>
          </w:p>
          <w:p w14:paraId="6B35CA17" w14:textId="77777777" w:rsidR="00433282" w:rsidRDefault="00433282" w:rsidP="00433282">
            <w:pPr>
              <w:keepNext/>
            </w:pPr>
            <w:r>
              <w:t xml:space="preserve">Bit 29 - N/A </w:t>
            </w:r>
            <w:r>
              <w:tab/>
            </w:r>
            <w:r>
              <w:tab/>
              <w:t xml:space="preserve">      U13 - QF</w:t>
            </w:r>
          </w:p>
          <w:p w14:paraId="0996B5EA" w14:textId="77777777" w:rsidR="00433282" w:rsidRDefault="00433282" w:rsidP="00433282">
            <w:pPr>
              <w:keepNext/>
            </w:pPr>
            <w:r>
              <w:t>Bit 30 - RX1 master in</w:t>
            </w:r>
            <w:r>
              <w:tab/>
              <w:t xml:space="preserve">  U13 - QG</w:t>
            </w:r>
          </w:p>
          <w:p w14:paraId="68BA7ED1" w14:textId="75CD98AA" w:rsidR="00433282" w:rsidRDefault="00433282" w:rsidP="00433282">
            <w:pPr>
              <w:keepNext/>
            </w:pPr>
            <w:r>
              <w:t xml:space="preserve">Bit 31 - RED LED </w:t>
            </w:r>
            <w:r>
              <w:tab/>
              <w:t xml:space="preserve">      U13 - QH</w:t>
            </w:r>
          </w:p>
        </w:tc>
      </w:tr>
    </w:tbl>
    <w:p w14:paraId="7EAF6B82" w14:textId="77777777" w:rsidR="00DD3AC2" w:rsidRDefault="00DD3AC2" w:rsidP="00DD3AC2"/>
    <w:p w14:paraId="7E937638" w14:textId="377C0244" w:rsidR="00B44DC6" w:rsidRDefault="004F652F" w:rsidP="004F652F">
      <w:pPr>
        <w:pStyle w:val="Heading2"/>
      </w:pPr>
      <w:r>
        <w:t>AXI4 DMA Bus Address Map</w:t>
      </w:r>
    </w:p>
    <w:p w14:paraId="65131012" w14:textId="77777777" w:rsidR="004F652F" w:rsidRDefault="004F652F" w:rsidP="004F652F">
      <w:r>
        <w:t>Each AXI stream reader/writer supports one RX stream and one TX stream.</w:t>
      </w:r>
    </w:p>
    <w:p w14:paraId="5DF3B221" w14:textId="139C4778" w:rsidR="004F652F" w:rsidRDefault="004F652F" w:rsidP="004F652F">
      <w:r>
        <w:t xml:space="preserve">Suggest each interface should have a 32Kbyte address space, allowing at least 16Kbyte DMA. This is more than needed but there is little incremental resource cost. </w:t>
      </w:r>
      <w:r w:rsidR="006C4325">
        <w:t xml:space="preserve">Allow a 1Mbyte PCI BAR window. </w:t>
      </w:r>
    </w:p>
    <w:tbl>
      <w:tblPr>
        <w:tblStyle w:val="TableGrid"/>
        <w:tblW w:w="0" w:type="auto"/>
        <w:tblLook w:val="04A0" w:firstRow="1" w:lastRow="0" w:firstColumn="1" w:lastColumn="0" w:noHBand="0" w:noVBand="1"/>
      </w:tblPr>
      <w:tblGrid>
        <w:gridCol w:w="1791"/>
        <w:gridCol w:w="2002"/>
        <w:gridCol w:w="1979"/>
        <w:gridCol w:w="1975"/>
        <w:gridCol w:w="1881"/>
      </w:tblGrid>
      <w:tr w:rsidR="00866CA8" w14:paraId="656552F8" w14:textId="1D932D2D" w:rsidTr="00866CA8">
        <w:tc>
          <w:tcPr>
            <w:tcW w:w="1791" w:type="dxa"/>
          </w:tcPr>
          <w:p w14:paraId="330929E5" w14:textId="5D97F0F5" w:rsidR="00866CA8" w:rsidRPr="00866CA8" w:rsidRDefault="00866CA8" w:rsidP="004F652F">
            <w:pPr>
              <w:rPr>
                <w:b/>
                <w:bCs/>
              </w:rPr>
            </w:pPr>
            <w:r w:rsidRPr="00866CA8">
              <w:rPr>
                <w:b/>
                <w:bCs/>
              </w:rPr>
              <w:t>IP Device</w:t>
            </w:r>
          </w:p>
        </w:tc>
        <w:tc>
          <w:tcPr>
            <w:tcW w:w="2002" w:type="dxa"/>
          </w:tcPr>
          <w:p w14:paraId="0198FE6D" w14:textId="66A0D632" w:rsidR="00866CA8" w:rsidRPr="00866CA8" w:rsidRDefault="00866CA8" w:rsidP="004F652F">
            <w:pPr>
              <w:rPr>
                <w:b/>
                <w:bCs/>
              </w:rPr>
            </w:pPr>
            <w:r w:rsidRPr="00866CA8">
              <w:rPr>
                <w:b/>
                <w:bCs/>
              </w:rPr>
              <w:t>Streams supported</w:t>
            </w:r>
          </w:p>
        </w:tc>
        <w:tc>
          <w:tcPr>
            <w:tcW w:w="1979" w:type="dxa"/>
          </w:tcPr>
          <w:p w14:paraId="38481E59" w14:textId="71091643" w:rsidR="00866CA8" w:rsidRPr="00866CA8" w:rsidRDefault="00866CA8" w:rsidP="004F652F">
            <w:pPr>
              <w:rPr>
                <w:b/>
                <w:bCs/>
              </w:rPr>
            </w:pPr>
            <w:r w:rsidRPr="00866CA8">
              <w:rPr>
                <w:b/>
                <w:bCs/>
              </w:rPr>
              <w:t>Address Start</w:t>
            </w:r>
          </w:p>
        </w:tc>
        <w:tc>
          <w:tcPr>
            <w:tcW w:w="1975" w:type="dxa"/>
          </w:tcPr>
          <w:p w14:paraId="037EB4B7" w14:textId="269C222B" w:rsidR="00866CA8" w:rsidRPr="00866CA8" w:rsidRDefault="00866CA8" w:rsidP="004F652F">
            <w:pPr>
              <w:rPr>
                <w:b/>
                <w:bCs/>
              </w:rPr>
            </w:pPr>
            <w:r w:rsidRPr="00866CA8">
              <w:rPr>
                <w:b/>
                <w:bCs/>
              </w:rPr>
              <w:t>Address End</w:t>
            </w:r>
          </w:p>
        </w:tc>
        <w:tc>
          <w:tcPr>
            <w:tcW w:w="1881" w:type="dxa"/>
          </w:tcPr>
          <w:p w14:paraId="3238CF05" w14:textId="2D856CEA" w:rsidR="00866CA8" w:rsidRPr="00866CA8" w:rsidRDefault="00866CA8" w:rsidP="004F652F">
            <w:pPr>
              <w:rPr>
                <w:b/>
                <w:bCs/>
              </w:rPr>
            </w:pPr>
            <w:r>
              <w:rPr>
                <w:b/>
                <w:bCs/>
              </w:rPr>
              <w:t>FIFO monitor port</w:t>
            </w:r>
          </w:p>
        </w:tc>
      </w:tr>
      <w:tr w:rsidR="00866CA8" w14:paraId="34CFB5E1" w14:textId="486ACB15" w:rsidTr="00866CA8">
        <w:tc>
          <w:tcPr>
            <w:tcW w:w="1791" w:type="dxa"/>
          </w:tcPr>
          <w:p w14:paraId="7B2CD6D9" w14:textId="5057D242" w:rsidR="00866CA8" w:rsidRDefault="00866CA8" w:rsidP="004F652F">
            <w:r>
              <w:t>Reader/writer 0</w:t>
            </w:r>
          </w:p>
        </w:tc>
        <w:tc>
          <w:tcPr>
            <w:tcW w:w="2002" w:type="dxa"/>
          </w:tcPr>
          <w:p w14:paraId="023B3793" w14:textId="57B2AE81" w:rsidR="00866CA8" w:rsidRDefault="00866CA8" w:rsidP="004F652F">
            <w:r>
              <w:t>RX DDC0, TX DDC</w:t>
            </w:r>
          </w:p>
        </w:tc>
        <w:tc>
          <w:tcPr>
            <w:tcW w:w="1979" w:type="dxa"/>
          </w:tcPr>
          <w:p w14:paraId="238E54EC" w14:textId="345C3C82" w:rsidR="00866CA8" w:rsidRDefault="00866CA8" w:rsidP="004F652F">
            <w:r>
              <w:t>0x00000</w:t>
            </w:r>
          </w:p>
        </w:tc>
        <w:tc>
          <w:tcPr>
            <w:tcW w:w="1975" w:type="dxa"/>
          </w:tcPr>
          <w:p w14:paraId="0339BA1E" w14:textId="200DE38A" w:rsidR="00866CA8" w:rsidRDefault="00866CA8" w:rsidP="004F652F">
            <w:r>
              <w:t>0x07FFF</w:t>
            </w:r>
          </w:p>
        </w:tc>
        <w:tc>
          <w:tcPr>
            <w:tcW w:w="1881" w:type="dxa"/>
          </w:tcPr>
          <w:p w14:paraId="43B2116E" w14:textId="77777777" w:rsidR="00866CA8" w:rsidRDefault="00866CA8" w:rsidP="004F652F">
            <w:r>
              <w:t>RX: Mon 0 i/p 0</w:t>
            </w:r>
          </w:p>
          <w:p w14:paraId="43FDBD6B" w14:textId="1D635C95" w:rsidR="00866CA8" w:rsidRDefault="00866CA8" w:rsidP="004F652F">
            <w:r>
              <w:lastRenderedPageBreak/>
              <w:t xml:space="preserve">TX: Mon </w:t>
            </w:r>
            <w:r w:rsidR="00786DE7">
              <w:t>3</w:t>
            </w:r>
            <w:r>
              <w:t xml:space="preserve"> i/p </w:t>
            </w:r>
            <w:r w:rsidR="00786DE7">
              <w:t>2</w:t>
            </w:r>
          </w:p>
        </w:tc>
      </w:tr>
      <w:tr w:rsidR="00866CA8" w14:paraId="1C39094B" w14:textId="78589513" w:rsidTr="00866CA8">
        <w:tc>
          <w:tcPr>
            <w:tcW w:w="1791" w:type="dxa"/>
          </w:tcPr>
          <w:p w14:paraId="1F814A6A" w14:textId="74D6A799" w:rsidR="00866CA8" w:rsidRDefault="00866CA8" w:rsidP="004F652F">
            <w:r>
              <w:lastRenderedPageBreak/>
              <w:t>Reader/writer 1</w:t>
            </w:r>
          </w:p>
        </w:tc>
        <w:tc>
          <w:tcPr>
            <w:tcW w:w="2002" w:type="dxa"/>
          </w:tcPr>
          <w:p w14:paraId="3E108E8A" w14:textId="03C4F662" w:rsidR="00866CA8" w:rsidRDefault="00866CA8" w:rsidP="004F652F">
            <w:r>
              <w:t>RX DDC1</w:t>
            </w:r>
          </w:p>
        </w:tc>
        <w:tc>
          <w:tcPr>
            <w:tcW w:w="1979" w:type="dxa"/>
          </w:tcPr>
          <w:p w14:paraId="4C33637E" w14:textId="6C29E024" w:rsidR="00866CA8" w:rsidRDefault="00866CA8" w:rsidP="004F652F">
            <w:r>
              <w:t>0x08000</w:t>
            </w:r>
          </w:p>
        </w:tc>
        <w:tc>
          <w:tcPr>
            <w:tcW w:w="1975" w:type="dxa"/>
          </w:tcPr>
          <w:p w14:paraId="6C8AB01B" w14:textId="28BA60C1" w:rsidR="00866CA8" w:rsidRDefault="00866CA8" w:rsidP="004F652F">
            <w:r>
              <w:t>0x0FFFF</w:t>
            </w:r>
          </w:p>
        </w:tc>
        <w:tc>
          <w:tcPr>
            <w:tcW w:w="1881" w:type="dxa"/>
          </w:tcPr>
          <w:p w14:paraId="795BE69F" w14:textId="39D309AD" w:rsidR="00866CA8" w:rsidRDefault="00866CA8" w:rsidP="004F652F">
            <w:r>
              <w:t xml:space="preserve">Mon 0 i/p </w:t>
            </w:r>
            <w:r w:rsidR="00786DE7">
              <w:t>1</w:t>
            </w:r>
          </w:p>
        </w:tc>
      </w:tr>
      <w:tr w:rsidR="00866CA8" w14:paraId="54A9E180" w14:textId="55AB512E" w:rsidTr="00866CA8">
        <w:tc>
          <w:tcPr>
            <w:tcW w:w="1791" w:type="dxa"/>
          </w:tcPr>
          <w:p w14:paraId="53264ED2" w14:textId="51217753" w:rsidR="00866CA8" w:rsidRDefault="00866CA8" w:rsidP="004F652F">
            <w:r>
              <w:t>Reader/writer 2</w:t>
            </w:r>
          </w:p>
        </w:tc>
        <w:tc>
          <w:tcPr>
            <w:tcW w:w="2002" w:type="dxa"/>
          </w:tcPr>
          <w:p w14:paraId="7FAAC08D" w14:textId="4E2794A6" w:rsidR="00866CA8" w:rsidRDefault="00866CA8" w:rsidP="004F652F">
            <w:r>
              <w:t>RX DDC</w:t>
            </w:r>
            <w:r w:rsidR="00C37273">
              <w:t>2</w:t>
            </w:r>
          </w:p>
        </w:tc>
        <w:tc>
          <w:tcPr>
            <w:tcW w:w="1979" w:type="dxa"/>
          </w:tcPr>
          <w:p w14:paraId="4B7E527C" w14:textId="1EBB2B87" w:rsidR="00866CA8" w:rsidRDefault="00866CA8" w:rsidP="004F652F">
            <w:r>
              <w:t>0x10000</w:t>
            </w:r>
          </w:p>
        </w:tc>
        <w:tc>
          <w:tcPr>
            <w:tcW w:w="1975" w:type="dxa"/>
          </w:tcPr>
          <w:p w14:paraId="60BEC02B" w14:textId="60A83ACD" w:rsidR="00866CA8" w:rsidRDefault="00866CA8" w:rsidP="004F652F">
            <w:r>
              <w:t>0x17FFF</w:t>
            </w:r>
          </w:p>
        </w:tc>
        <w:tc>
          <w:tcPr>
            <w:tcW w:w="1881" w:type="dxa"/>
          </w:tcPr>
          <w:p w14:paraId="28562F73" w14:textId="26739F8A" w:rsidR="00866CA8" w:rsidRDefault="00866CA8" w:rsidP="004F652F">
            <w:r>
              <w:t xml:space="preserve">Mon 0 i/p </w:t>
            </w:r>
            <w:r w:rsidR="00786DE7">
              <w:t>2</w:t>
            </w:r>
          </w:p>
        </w:tc>
      </w:tr>
      <w:tr w:rsidR="00866CA8" w14:paraId="21BF1AEF" w14:textId="0D670B2C" w:rsidTr="00866CA8">
        <w:tc>
          <w:tcPr>
            <w:tcW w:w="1791" w:type="dxa"/>
          </w:tcPr>
          <w:p w14:paraId="143CC425" w14:textId="6803174B" w:rsidR="00866CA8" w:rsidRDefault="00866CA8" w:rsidP="004F652F">
            <w:r>
              <w:t>Reader/writer 3</w:t>
            </w:r>
          </w:p>
        </w:tc>
        <w:tc>
          <w:tcPr>
            <w:tcW w:w="2002" w:type="dxa"/>
          </w:tcPr>
          <w:p w14:paraId="7A3D6E58" w14:textId="13F09526" w:rsidR="00866CA8" w:rsidRDefault="00866CA8" w:rsidP="004F652F">
            <w:r>
              <w:t>RX DDC</w:t>
            </w:r>
            <w:r w:rsidR="00C37273">
              <w:t>3</w:t>
            </w:r>
          </w:p>
        </w:tc>
        <w:tc>
          <w:tcPr>
            <w:tcW w:w="1979" w:type="dxa"/>
          </w:tcPr>
          <w:p w14:paraId="573027EE" w14:textId="3FC2A61B" w:rsidR="00866CA8" w:rsidRDefault="00866CA8" w:rsidP="004F652F">
            <w:r>
              <w:t>0x18000</w:t>
            </w:r>
          </w:p>
        </w:tc>
        <w:tc>
          <w:tcPr>
            <w:tcW w:w="1975" w:type="dxa"/>
          </w:tcPr>
          <w:p w14:paraId="5A933F56" w14:textId="50075125" w:rsidR="00866CA8" w:rsidRDefault="00866CA8" w:rsidP="004F652F">
            <w:r>
              <w:t>0x1FFFF</w:t>
            </w:r>
          </w:p>
        </w:tc>
        <w:tc>
          <w:tcPr>
            <w:tcW w:w="1881" w:type="dxa"/>
          </w:tcPr>
          <w:p w14:paraId="452459E5" w14:textId="5B0A26FF" w:rsidR="00866CA8" w:rsidRDefault="00866CA8" w:rsidP="004F652F">
            <w:r>
              <w:t xml:space="preserve">Mon </w:t>
            </w:r>
            <w:r w:rsidR="00786DE7">
              <w:t>0</w:t>
            </w:r>
            <w:r>
              <w:t xml:space="preserve"> i/p </w:t>
            </w:r>
            <w:r w:rsidR="00786DE7">
              <w:t>3</w:t>
            </w:r>
          </w:p>
        </w:tc>
      </w:tr>
      <w:tr w:rsidR="00866CA8" w14:paraId="5A8EC5EF" w14:textId="1E9987E6" w:rsidTr="00866CA8">
        <w:tc>
          <w:tcPr>
            <w:tcW w:w="1791" w:type="dxa"/>
          </w:tcPr>
          <w:p w14:paraId="3B790B21" w14:textId="5B5A972E" w:rsidR="00866CA8" w:rsidRDefault="00866CA8" w:rsidP="004F652F">
            <w:r>
              <w:t>Reader/writer 4</w:t>
            </w:r>
          </w:p>
        </w:tc>
        <w:tc>
          <w:tcPr>
            <w:tcW w:w="2002" w:type="dxa"/>
          </w:tcPr>
          <w:p w14:paraId="2DACD5B1" w14:textId="1EE37039" w:rsidR="00866CA8" w:rsidRDefault="00866CA8" w:rsidP="004F652F">
            <w:r>
              <w:t>RX DDC</w:t>
            </w:r>
            <w:r w:rsidR="00C37273">
              <w:t>4</w:t>
            </w:r>
          </w:p>
        </w:tc>
        <w:tc>
          <w:tcPr>
            <w:tcW w:w="1979" w:type="dxa"/>
          </w:tcPr>
          <w:p w14:paraId="48F2B9C4" w14:textId="1269A4CE" w:rsidR="00866CA8" w:rsidRDefault="00866CA8" w:rsidP="004F652F">
            <w:r>
              <w:t>0x20000</w:t>
            </w:r>
          </w:p>
        </w:tc>
        <w:tc>
          <w:tcPr>
            <w:tcW w:w="1975" w:type="dxa"/>
          </w:tcPr>
          <w:p w14:paraId="1AF8A765" w14:textId="597D8CBD" w:rsidR="00866CA8" w:rsidRDefault="00866CA8" w:rsidP="004F652F">
            <w:r>
              <w:t>0x27FFF</w:t>
            </w:r>
          </w:p>
        </w:tc>
        <w:tc>
          <w:tcPr>
            <w:tcW w:w="1881" w:type="dxa"/>
          </w:tcPr>
          <w:p w14:paraId="02FF5701" w14:textId="28245237" w:rsidR="00866CA8" w:rsidRDefault="00866CA8" w:rsidP="004F652F">
            <w:r>
              <w:t xml:space="preserve">Mon 1 i/p </w:t>
            </w:r>
            <w:r w:rsidR="00786DE7">
              <w:t>0</w:t>
            </w:r>
          </w:p>
        </w:tc>
      </w:tr>
      <w:tr w:rsidR="00866CA8" w14:paraId="559B2E48" w14:textId="18B969AD" w:rsidTr="00866CA8">
        <w:tc>
          <w:tcPr>
            <w:tcW w:w="1791" w:type="dxa"/>
          </w:tcPr>
          <w:p w14:paraId="324C4B79" w14:textId="235CF090" w:rsidR="00866CA8" w:rsidRDefault="00866CA8" w:rsidP="004F652F">
            <w:r>
              <w:t>Reader/writer 5</w:t>
            </w:r>
          </w:p>
        </w:tc>
        <w:tc>
          <w:tcPr>
            <w:tcW w:w="2002" w:type="dxa"/>
          </w:tcPr>
          <w:p w14:paraId="33F83F25" w14:textId="57642327" w:rsidR="00866CA8" w:rsidRDefault="00866CA8" w:rsidP="004F652F">
            <w:r>
              <w:t>RX DDC</w:t>
            </w:r>
            <w:r w:rsidR="00C37273">
              <w:t>5</w:t>
            </w:r>
          </w:p>
        </w:tc>
        <w:tc>
          <w:tcPr>
            <w:tcW w:w="1979" w:type="dxa"/>
          </w:tcPr>
          <w:p w14:paraId="3F50DEAB" w14:textId="41F1CD79" w:rsidR="00866CA8" w:rsidRDefault="00866CA8" w:rsidP="004F652F">
            <w:r>
              <w:t>0x28000</w:t>
            </w:r>
          </w:p>
        </w:tc>
        <w:tc>
          <w:tcPr>
            <w:tcW w:w="1975" w:type="dxa"/>
          </w:tcPr>
          <w:p w14:paraId="73EF4CF3" w14:textId="7E665E57" w:rsidR="00866CA8" w:rsidRDefault="00866CA8" w:rsidP="004F652F">
            <w:r>
              <w:t>0x2FFFF</w:t>
            </w:r>
          </w:p>
        </w:tc>
        <w:tc>
          <w:tcPr>
            <w:tcW w:w="1881" w:type="dxa"/>
          </w:tcPr>
          <w:p w14:paraId="1C17E10D" w14:textId="14991A9F" w:rsidR="00866CA8" w:rsidRDefault="00866CA8" w:rsidP="004F652F">
            <w:r>
              <w:t xml:space="preserve">Mon 1 i/p </w:t>
            </w:r>
            <w:r w:rsidR="00786DE7">
              <w:t>1</w:t>
            </w:r>
          </w:p>
        </w:tc>
      </w:tr>
      <w:tr w:rsidR="00866CA8" w14:paraId="288B49EC" w14:textId="5B2179FA" w:rsidTr="00866CA8">
        <w:tc>
          <w:tcPr>
            <w:tcW w:w="1791" w:type="dxa"/>
          </w:tcPr>
          <w:p w14:paraId="7145604F" w14:textId="6D78A578" w:rsidR="00866CA8" w:rsidRDefault="00866CA8" w:rsidP="006C4325">
            <w:r>
              <w:t>Reader/writer 6</w:t>
            </w:r>
          </w:p>
        </w:tc>
        <w:tc>
          <w:tcPr>
            <w:tcW w:w="2002" w:type="dxa"/>
          </w:tcPr>
          <w:p w14:paraId="0D8CB4A8" w14:textId="625AE522" w:rsidR="00866CA8" w:rsidRDefault="00866CA8" w:rsidP="006C4325">
            <w:r>
              <w:t>RX DDC</w:t>
            </w:r>
            <w:r w:rsidR="00C37273">
              <w:t>6</w:t>
            </w:r>
          </w:p>
        </w:tc>
        <w:tc>
          <w:tcPr>
            <w:tcW w:w="1979" w:type="dxa"/>
          </w:tcPr>
          <w:p w14:paraId="69FB518B" w14:textId="4EAD7317" w:rsidR="00866CA8" w:rsidRDefault="00866CA8" w:rsidP="006C4325">
            <w:r>
              <w:t>0x30000</w:t>
            </w:r>
          </w:p>
        </w:tc>
        <w:tc>
          <w:tcPr>
            <w:tcW w:w="1975" w:type="dxa"/>
          </w:tcPr>
          <w:p w14:paraId="69742A65" w14:textId="43BA3596" w:rsidR="00866CA8" w:rsidRDefault="00866CA8" w:rsidP="006C4325">
            <w:r>
              <w:t>0x37FFF</w:t>
            </w:r>
          </w:p>
        </w:tc>
        <w:tc>
          <w:tcPr>
            <w:tcW w:w="1881" w:type="dxa"/>
          </w:tcPr>
          <w:p w14:paraId="2E5145E3" w14:textId="7F9E15E1" w:rsidR="00866CA8" w:rsidRDefault="00866CA8" w:rsidP="006C4325">
            <w:r>
              <w:t xml:space="preserve">Mon 1 i/p </w:t>
            </w:r>
            <w:r w:rsidR="00786DE7">
              <w:t>2</w:t>
            </w:r>
          </w:p>
        </w:tc>
      </w:tr>
      <w:tr w:rsidR="00866CA8" w14:paraId="30CAEAFD" w14:textId="7EF2D5AD" w:rsidTr="00866CA8">
        <w:tc>
          <w:tcPr>
            <w:tcW w:w="1791" w:type="dxa"/>
          </w:tcPr>
          <w:p w14:paraId="029FA56D" w14:textId="2B1D0F31" w:rsidR="00866CA8" w:rsidRDefault="00866CA8" w:rsidP="006C4325">
            <w:r>
              <w:t>Reader/writer 7</w:t>
            </w:r>
          </w:p>
        </w:tc>
        <w:tc>
          <w:tcPr>
            <w:tcW w:w="2002" w:type="dxa"/>
          </w:tcPr>
          <w:p w14:paraId="4199ED09" w14:textId="4ED92816" w:rsidR="00866CA8" w:rsidRDefault="00866CA8" w:rsidP="006C4325">
            <w:r>
              <w:t>RX DDC</w:t>
            </w:r>
            <w:r w:rsidR="00C37273">
              <w:t>7</w:t>
            </w:r>
          </w:p>
        </w:tc>
        <w:tc>
          <w:tcPr>
            <w:tcW w:w="1979" w:type="dxa"/>
          </w:tcPr>
          <w:p w14:paraId="49275314" w14:textId="7B3EC3C4" w:rsidR="00866CA8" w:rsidRDefault="00866CA8" w:rsidP="006C4325">
            <w:r>
              <w:t>0x38000</w:t>
            </w:r>
          </w:p>
        </w:tc>
        <w:tc>
          <w:tcPr>
            <w:tcW w:w="1975" w:type="dxa"/>
          </w:tcPr>
          <w:p w14:paraId="04AB0AD3" w14:textId="65CD1A48" w:rsidR="00866CA8" w:rsidRDefault="00866CA8" w:rsidP="006C4325">
            <w:r>
              <w:t>0x3FFFF</w:t>
            </w:r>
          </w:p>
        </w:tc>
        <w:tc>
          <w:tcPr>
            <w:tcW w:w="1881" w:type="dxa"/>
          </w:tcPr>
          <w:p w14:paraId="44FC413D" w14:textId="7B9182B6" w:rsidR="00866CA8" w:rsidRDefault="00866CA8" w:rsidP="006C4325">
            <w:r>
              <w:t xml:space="preserve">Mon </w:t>
            </w:r>
            <w:r w:rsidR="00786DE7">
              <w:t>1</w:t>
            </w:r>
            <w:r>
              <w:t xml:space="preserve"> i/p </w:t>
            </w:r>
            <w:r w:rsidR="00786DE7">
              <w:t>3</w:t>
            </w:r>
          </w:p>
        </w:tc>
      </w:tr>
      <w:tr w:rsidR="00866CA8" w14:paraId="5180BADC" w14:textId="1C5F9083" w:rsidTr="00866CA8">
        <w:tc>
          <w:tcPr>
            <w:tcW w:w="1791" w:type="dxa"/>
          </w:tcPr>
          <w:p w14:paraId="73A5B76F" w14:textId="6CB0FB43" w:rsidR="00866CA8" w:rsidRDefault="00866CA8" w:rsidP="006C4325">
            <w:r>
              <w:t>Reader/writer 8</w:t>
            </w:r>
          </w:p>
        </w:tc>
        <w:tc>
          <w:tcPr>
            <w:tcW w:w="2002" w:type="dxa"/>
          </w:tcPr>
          <w:p w14:paraId="377B2120" w14:textId="6970CBF6" w:rsidR="00866CA8" w:rsidRDefault="00866CA8" w:rsidP="006C4325">
            <w:r>
              <w:t>RX DDC</w:t>
            </w:r>
            <w:r w:rsidR="00C37273">
              <w:t>8</w:t>
            </w:r>
          </w:p>
        </w:tc>
        <w:tc>
          <w:tcPr>
            <w:tcW w:w="1979" w:type="dxa"/>
          </w:tcPr>
          <w:p w14:paraId="09B28F96" w14:textId="5952171D" w:rsidR="00866CA8" w:rsidRDefault="00866CA8" w:rsidP="006C4325">
            <w:r>
              <w:t>0x40000</w:t>
            </w:r>
          </w:p>
        </w:tc>
        <w:tc>
          <w:tcPr>
            <w:tcW w:w="1975" w:type="dxa"/>
          </w:tcPr>
          <w:p w14:paraId="223B217F" w14:textId="3A698D6E" w:rsidR="00866CA8" w:rsidRDefault="00866CA8" w:rsidP="006C4325">
            <w:r>
              <w:t>0x47FFF</w:t>
            </w:r>
          </w:p>
        </w:tc>
        <w:tc>
          <w:tcPr>
            <w:tcW w:w="1881" w:type="dxa"/>
          </w:tcPr>
          <w:p w14:paraId="1937B2C8" w14:textId="63071F28" w:rsidR="00866CA8" w:rsidRDefault="00866CA8" w:rsidP="006C4325">
            <w:r>
              <w:t xml:space="preserve">Mon 2 i/p </w:t>
            </w:r>
            <w:r w:rsidR="00786DE7">
              <w:t>0</w:t>
            </w:r>
          </w:p>
        </w:tc>
      </w:tr>
      <w:tr w:rsidR="00866CA8" w14:paraId="2CCC018C" w14:textId="08D2572F" w:rsidTr="00866CA8">
        <w:tc>
          <w:tcPr>
            <w:tcW w:w="1791" w:type="dxa"/>
          </w:tcPr>
          <w:p w14:paraId="528D6CD4" w14:textId="1EE22DA1" w:rsidR="00866CA8" w:rsidRDefault="00866CA8" w:rsidP="006C4325">
            <w:r>
              <w:t>Reader/writer 9</w:t>
            </w:r>
          </w:p>
        </w:tc>
        <w:tc>
          <w:tcPr>
            <w:tcW w:w="2002" w:type="dxa"/>
          </w:tcPr>
          <w:p w14:paraId="1694D1DE" w14:textId="653D7893" w:rsidR="00866CA8" w:rsidRDefault="00866CA8" w:rsidP="006C4325">
            <w:r>
              <w:t>RX DDC</w:t>
            </w:r>
            <w:r w:rsidR="00C37273">
              <w:t>9</w:t>
            </w:r>
          </w:p>
        </w:tc>
        <w:tc>
          <w:tcPr>
            <w:tcW w:w="1979" w:type="dxa"/>
          </w:tcPr>
          <w:p w14:paraId="6643E4BF" w14:textId="67B059F2" w:rsidR="00866CA8" w:rsidRDefault="00866CA8" w:rsidP="006C4325">
            <w:r>
              <w:t>0x48000</w:t>
            </w:r>
          </w:p>
        </w:tc>
        <w:tc>
          <w:tcPr>
            <w:tcW w:w="1975" w:type="dxa"/>
          </w:tcPr>
          <w:p w14:paraId="55AB6EF1" w14:textId="4DDCEF76" w:rsidR="00866CA8" w:rsidRDefault="00866CA8" w:rsidP="006C4325">
            <w:r>
              <w:t>0x4FFFF</w:t>
            </w:r>
          </w:p>
        </w:tc>
        <w:tc>
          <w:tcPr>
            <w:tcW w:w="1881" w:type="dxa"/>
          </w:tcPr>
          <w:p w14:paraId="08676637" w14:textId="6183716A" w:rsidR="00866CA8" w:rsidRDefault="00866CA8" w:rsidP="006C4325">
            <w:r>
              <w:t xml:space="preserve">Mon 2 i/p </w:t>
            </w:r>
            <w:r w:rsidR="00786DE7">
              <w:t>1</w:t>
            </w:r>
          </w:p>
        </w:tc>
      </w:tr>
      <w:tr w:rsidR="00866CA8" w14:paraId="47B913DD" w14:textId="01C9120B" w:rsidTr="00866CA8">
        <w:tc>
          <w:tcPr>
            <w:tcW w:w="1791" w:type="dxa"/>
          </w:tcPr>
          <w:p w14:paraId="032D4548" w14:textId="050B153C" w:rsidR="00866CA8" w:rsidRDefault="00866CA8" w:rsidP="006C4325">
            <w:r>
              <w:t>Reader/writer 10</w:t>
            </w:r>
          </w:p>
        </w:tc>
        <w:tc>
          <w:tcPr>
            <w:tcW w:w="2002" w:type="dxa"/>
          </w:tcPr>
          <w:p w14:paraId="7AC79D04" w14:textId="499F7479" w:rsidR="00866CA8" w:rsidRDefault="00866CA8" w:rsidP="006C4325">
            <w:r>
              <w:t>Code</w:t>
            </w:r>
            <w:r w:rsidR="00784BE6">
              <w:t>c</w:t>
            </w:r>
            <w:r>
              <w:t xml:space="preserve"> sp</w:t>
            </w:r>
            <w:r w:rsidR="00784BE6">
              <w:t>eaker</w:t>
            </w:r>
            <w:r>
              <w:t xml:space="preserve">, mic audio </w:t>
            </w:r>
          </w:p>
        </w:tc>
        <w:tc>
          <w:tcPr>
            <w:tcW w:w="1979" w:type="dxa"/>
          </w:tcPr>
          <w:p w14:paraId="56DF95B2" w14:textId="609F7E6B" w:rsidR="00866CA8" w:rsidRDefault="00866CA8" w:rsidP="006C4325">
            <w:r>
              <w:t>0x50000</w:t>
            </w:r>
          </w:p>
        </w:tc>
        <w:tc>
          <w:tcPr>
            <w:tcW w:w="1975" w:type="dxa"/>
          </w:tcPr>
          <w:p w14:paraId="5A7EA627" w14:textId="4F29EF66" w:rsidR="00866CA8" w:rsidRDefault="00866CA8" w:rsidP="006C4325">
            <w:r>
              <w:t>0x5FFFF</w:t>
            </w:r>
          </w:p>
        </w:tc>
        <w:tc>
          <w:tcPr>
            <w:tcW w:w="1881" w:type="dxa"/>
          </w:tcPr>
          <w:p w14:paraId="6008D533" w14:textId="3D81CDF5" w:rsidR="00866CA8" w:rsidRDefault="00786DE7" w:rsidP="006C4325">
            <w:r>
              <w:t xml:space="preserve">TX: </w:t>
            </w:r>
            <w:r w:rsidR="00866CA8">
              <w:t xml:space="preserve">Mon </w:t>
            </w:r>
            <w:r>
              <w:t>3</w:t>
            </w:r>
            <w:r w:rsidR="00866CA8">
              <w:t xml:space="preserve"> i/p </w:t>
            </w:r>
            <w:r>
              <w:t>0</w:t>
            </w:r>
          </w:p>
          <w:p w14:paraId="19C5DD1B" w14:textId="680869B4" w:rsidR="00786DE7" w:rsidRDefault="00786DE7" w:rsidP="006C4325">
            <w:r>
              <w:t>RX: Mon 3 i/p 1</w:t>
            </w:r>
          </w:p>
        </w:tc>
      </w:tr>
    </w:tbl>
    <w:p w14:paraId="6AE73A5F" w14:textId="77777777" w:rsidR="004F652F" w:rsidRPr="004F652F" w:rsidRDefault="004F652F" w:rsidP="004F652F"/>
    <w:p w14:paraId="005CB3DD" w14:textId="345BDE7C" w:rsidR="00B44DC6" w:rsidRDefault="004F652F" w:rsidP="00B44DC6">
      <w:pPr>
        <w:pStyle w:val="Heading2"/>
      </w:pPr>
      <w:r>
        <w:t xml:space="preserve">AXI4-Lite </w:t>
      </w:r>
      <w:r w:rsidR="00B44DC6">
        <w:t xml:space="preserve">Register </w:t>
      </w:r>
      <w:r>
        <w:t>Bus Address map</w:t>
      </w:r>
    </w:p>
    <w:p w14:paraId="7F6CCCD8" w14:textId="1D0E359F" w:rsidR="00B44DC6" w:rsidRDefault="00B44DC6" w:rsidP="00B44DC6">
      <w:r>
        <w:t>There are a lot of I/O registers! These can be read/write accessed from the Raspberry Pi easily via the device driver.  I’ve create AXI4-Lite IP to provide 64 bits of config data (2x32 bit words) and another with 256 bits of config data (8x32 bit words).</w:t>
      </w:r>
    </w:p>
    <w:p w14:paraId="452BD487" w14:textId="16790D2E" w:rsidR="00CC7B9F" w:rsidRDefault="00CC7B9F" w:rsidP="00B44DC6">
      <w:r>
        <w:t>Byte addresses given as an offset address within the AXI4-lite BAR</w:t>
      </w:r>
      <w:r w:rsidR="00786DE7">
        <w:t>. All addresses are byte addresses, but the bus only accepts 32 bit accesses with an address step of 4.</w:t>
      </w:r>
    </w:p>
    <w:tbl>
      <w:tblPr>
        <w:tblStyle w:val="TableGrid"/>
        <w:tblW w:w="0" w:type="auto"/>
        <w:tblLook w:val="04A0" w:firstRow="1" w:lastRow="0" w:firstColumn="1" w:lastColumn="0" w:noHBand="0" w:noVBand="1"/>
      </w:tblPr>
      <w:tblGrid>
        <w:gridCol w:w="1413"/>
        <w:gridCol w:w="1417"/>
        <w:gridCol w:w="1843"/>
        <w:gridCol w:w="3029"/>
        <w:gridCol w:w="1926"/>
      </w:tblGrid>
      <w:tr w:rsidR="00CC7B9F" w14:paraId="111A795C" w14:textId="77777777" w:rsidTr="00CC7B9F">
        <w:tc>
          <w:tcPr>
            <w:tcW w:w="1413" w:type="dxa"/>
          </w:tcPr>
          <w:p w14:paraId="26FEE6EF" w14:textId="610F3400" w:rsidR="00CC7B9F" w:rsidRPr="00725284" w:rsidRDefault="00CC7B9F" w:rsidP="00B44DC6">
            <w:pPr>
              <w:rPr>
                <w:b/>
                <w:bCs/>
              </w:rPr>
            </w:pPr>
            <w:r w:rsidRPr="00725284">
              <w:rPr>
                <w:b/>
                <w:bCs/>
              </w:rPr>
              <w:t>IP</w:t>
            </w:r>
          </w:p>
        </w:tc>
        <w:tc>
          <w:tcPr>
            <w:tcW w:w="1417" w:type="dxa"/>
          </w:tcPr>
          <w:p w14:paraId="1BEE3598" w14:textId="1D75FD96" w:rsidR="00CC7B9F" w:rsidRPr="00725284" w:rsidRDefault="00CC7B9F" w:rsidP="00B44DC6">
            <w:pPr>
              <w:rPr>
                <w:b/>
                <w:bCs/>
              </w:rPr>
            </w:pPr>
            <w:r w:rsidRPr="00725284">
              <w:rPr>
                <w:b/>
                <w:bCs/>
              </w:rPr>
              <w:t>Byte Address</w:t>
            </w:r>
          </w:p>
        </w:tc>
        <w:tc>
          <w:tcPr>
            <w:tcW w:w="1843" w:type="dxa"/>
          </w:tcPr>
          <w:p w14:paraId="1C8AC8BC" w14:textId="6E1CE99A" w:rsidR="00CC7B9F" w:rsidRPr="00725284" w:rsidRDefault="00CC7B9F" w:rsidP="00B44DC6">
            <w:pPr>
              <w:rPr>
                <w:b/>
                <w:bCs/>
              </w:rPr>
            </w:pPr>
            <w:r w:rsidRPr="00725284">
              <w:rPr>
                <w:b/>
                <w:bCs/>
              </w:rPr>
              <w:t>Register</w:t>
            </w:r>
          </w:p>
        </w:tc>
        <w:tc>
          <w:tcPr>
            <w:tcW w:w="3029" w:type="dxa"/>
          </w:tcPr>
          <w:p w14:paraId="134396D6" w14:textId="4FCE60B0" w:rsidR="00CC7B9F" w:rsidRPr="00725284" w:rsidRDefault="00CC7B9F" w:rsidP="00B44DC6">
            <w:pPr>
              <w:rPr>
                <w:b/>
                <w:bCs/>
              </w:rPr>
            </w:pPr>
          </w:p>
        </w:tc>
        <w:tc>
          <w:tcPr>
            <w:tcW w:w="1926" w:type="dxa"/>
          </w:tcPr>
          <w:p w14:paraId="22FE4E9C" w14:textId="3B6014FB" w:rsidR="00CC7B9F" w:rsidRPr="00725284" w:rsidRDefault="00CC7B9F" w:rsidP="00B44DC6">
            <w:pPr>
              <w:rPr>
                <w:b/>
                <w:bCs/>
              </w:rPr>
            </w:pPr>
            <w:r w:rsidRPr="00725284">
              <w:rPr>
                <w:b/>
                <w:bCs/>
              </w:rPr>
              <w:t>Reference</w:t>
            </w:r>
          </w:p>
        </w:tc>
      </w:tr>
      <w:tr w:rsidR="00CC7B9F" w14:paraId="54D8A54F" w14:textId="77777777" w:rsidTr="00CC7B9F">
        <w:tc>
          <w:tcPr>
            <w:tcW w:w="1413" w:type="dxa"/>
          </w:tcPr>
          <w:p w14:paraId="3FAE8B39" w14:textId="0D192957" w:rsidR="00CC7B9F" w:rsidRDefault="00CC7B9F" w:rsidP="00B44DC6">
            <w:r>
              <w:t>Config256_0</w:t>
            </w:r>
          </w:p>
        </w:tc>
        <w:tc>
          <w:tcPr>
            <w:tcW w:w="1417" w:type="dxa"/>
          </w:tcPr>
          <w:p w14:paraId="261FEA84" w14:textId="705A94F8" w:rsidR="00CC7B9F" w:rsidRDefault="00CC7B9F" w:rsidP="00B44DC6">
            <w:r>
              <w:t>0x00000</w:t>
            </w:r>
          </w:p>
        </w:tc>
        <w:tc>
          <w:tcPr>
            <w:tcW w:w="1843" w:type="dxa"/>
          </w:tcPr>
          <w:p w14:paraId="31749781" w14:textId="4755A631" w:rsidR="00CC7B9F" w:rsidRDefault="00CC7B9F" w:rsidP="00B44DC6">
            <w:r>
              <w:t>DDC0 Frequency</w:t>
            </w:r>
          </w:p>
        </w:tc>
        <w:tc>
          <w:tcPr>
            <w:tcW w:w="3029" w:type="dxa"/>
          </w:tcPr>
          <w:p w14:paraId="60E509A0" w14:textId="77777777" w:rsidR="00CC7B9F" w:rsidRDefault="00CC7B9F" w:rsidP="00B44DC6"/>
        </w:tc>
        <w:tc>
          <w:tcPr>
            <w:tcW w:w="1926" w:type="dxa"/>
          </w:tcPr>
          <w:p w14:paraId="4DAF3031" w14:textId="4D896E84" w:rsidR="00CC7B9F" w:rsidRDefault="000A52E0" w:rsidP="00B44DC6">
            <w:r>
              <w:t>See</w:t>
            </w:r>
            <w:r w:rsidR="00B54366">
              <w:t xml:space="preserve"> section</w:t>
            </w:r>
            <w:r>
              <w:t xml:space="preserve"> </w:t>
            </w:r>
            <w:r>
              <w:fldChar w:fldCharType="begin"/>
            </w:r>
            <w:r>
              <w:instrText xml:space="preserve"> REF _Ref78915925 \r \h </w:instrText>
            </w:r>
            <w:r>
              <w:fldChar w:fldCharType="separate"/>
            </w:r>
            <w:r>
              <w:t>4.3.2</w:t>
            </w:r>
            <w:r>
              <w:fldChar w:fldCharType="end"/>
            </w:r>
          </w:p>
        </w:tc>
      </w:tr>
      <w:tr w:rsidR="00CC7B9F" w14:paraId="317CD8D5" w14:textId="77777777" w:rsidTr="00CC7B9F">
        <w:tc>
          <w:tcPr>
            <w:tcW w:w="1413" w:type="dxa"/>
          </w:tcPr>
          <w:p w14:paraId="164ABBEA" w14:textId="0E998325" w:rsidR="00CC7B9F" w:rsidRDefault="00CC7B9F" w:rsidP="00B44DC6">
            <w:r>
              <w:t>Config256_0</w:t>
            </w:r>
          </w:p>
        </w:tc>
        <w:tc>
          <w:tcPr>
            <w:tcW w:w="1417" w:type="dxa"/>
          </w:tcPr>
          <w:p w14:paraId="4C17CF48" w14:textId="6C0BDDEE" w:rsidR="00CC7B9F" w:rsidRDefault="00CC7B9F" w:rsidP="00B44DC6">
            <w:r>
              <w:t>0x00004</w:t>
            </w:r>
          </w:p>
        </w:tc>
        <w:tc>
          <w:tcPr>
            <w:tcW w:w="1843" w:type="dxa"/>
          </w:tcPr>
          <w:p w14:paraId="4877DDBD" w14:textId="5EBF483D" w:rsidR="00CC7B9F" w:rsidRDefault="00CC7B9F" w:rsidP="00B44DC6">
            <w:r>
              <w:t>DDC1 Frequency</w:t>
            </w:r>
          </w:p>
        </w:tc>
        <w:tc>
          <w:tcPr>
            <w:tcW w:w="3029" w:type="dxa"/>
          </w:tcPr>
          <w:p w14:paraId="39827AAC" w14:textId="77777777" w:rsidR="00CC7B9F" w:rsidRDefault="00CC7B9F" w:rsidP="00B44DC6"/>
        </w:tc>
        <w:tc>
          <w:tcPr>
            <w:tcW w:w="1926" w:type="dxa"/>
          </w:tcPr>
          <w:p w14:paraId="5DA8D83F" w14:textId="65A38E2B" w:rsidR="00CC7B9F" w:rsidRDefault="000A52E0" w:rsidP="00B44DC6">
            <w:r>
              <w:t xml:space="preserve">See </w:t>
            </w:r>
            <w:r>
              <w:fldChar w:fldCharType="begin"/>
            </w:r>
            <w:r>
              <w:instrText xml:space="preserve"> REF _Ref78915925 \r \h </w:instrText>
            </w:r>
            <w:r>
              <w:fldChar w:fldCharType="separate"/>
            </w:r>
            <w:r>
              <w:t>4.3.2</w:t>
            </w:r>
            <w:r>
              <w:fldChar w:fldCharType="end"/>
            </w:r>
          </w:p>
        </w:tc>
      </w:tr>
      <w:tr w:rsidR="00CC7B9F" w14:paraId="16C499FA" w14:textId="77777777" w:rsidTr="00CC7B9F">
        <w:tc>
          <w:tcPr>
            <w:tcW w:w="1413" w:type="dxa"/>
          </w:tcPr>
          <w:p w14:paraId="1D972518" w14:textId="3248D6F8" w:rsidR="00CC7B9F" w:rsidRDefault="00CC7B9F" w:rsidP="00B44DC6">
            <w:r>
              <w:t>Config256_0</w:t>
            </w:r>
          </w:p>
        </w:tc>
        <w:tc>
          <w:tcPr>
            <w:tcW w:w="1417" w:type="dxa"/>
          </w:tcPr>
          <w:p w14:paraId="4A76C8A9" w14:textId="45ED95BA" w:rsidR="00CC7B9F" w:rsidRDefault="00CC7B9F" w:rsidP="00B44DC6">
            <w:r>
              <w:t>0x00008</w:t>
            </w:r>
          </w:p>
        </w:tc>
        <w:tc>
          <w:tcPr>
            <w:tcW w:w="1843" w:type="dxa"/>
          </w:tcPr>
          <w:p w14:paraId="49FCC50C" w14:textId="63437BD1" w:rsidR="00CC7B9F" w:rsidRDefault="00CC7B9F" w:rsidP="00B44DC6">
            <w:r>
              <w:t>DDC0/1 Config</w:t>
            </w:r>
          </w:p>
        </w:tc>
        <w:tc>
          <w:tcPr>
            <w:tcW w:w="3029" w:type="dxa"/>
          </w:tcPr>
          <w:p w14:paraId="01204C68" w14:textId="77777777" w:rsidR="00CC7B9F" w:rsidRDefault="00CC7B9F" w:rsidP="00B44DC6"/>
        </w:tc>
        <w:tc>
          <w:tcPr>
            <w:tcW w:w="1926" w:type="dxa"/>
          </w:tcPr>
          <w:p w14:paraId="4F1FEC99" w14:textId="4E91F192" w:rsidR="00CC7B9F" w:rsidRDefault="000A52E0" w:rsidP="00B44DC6">
            <w:r>
              <w:t xml:space="preserve">See </w:t>
            </w:r>
            <w:r>
              <w:fldChar w:fldCharType="begin"/>
            </w:r>
            <w:r>
              <w:instrText xml:space="preserve"> REF _Ref78915925 \r \h </w:instrText>
            </w:r>
            <w:r>
              <w:fldChar w:fldCharType="separate"/>
            </w:r>
            <w:r>
              <w:t>4.3.2</w:t>
            </w:r>
            <w:r>
              <w:fldChar w:fldCharType="end"/>
            </w:r>
          </w:p>
        </w:tc>
      </w:tr>
      <w:tr w:rsidR="00CC7B9F" w14:paraId="636E68D7" w14:textId="77777777" w:rsidTr="00CC7B9F">
        <w:tc>
          <w:tcPr>
            <w:tcW w:w="1413" w:type="dxa"/>
          </w:tcPr>
          <w:p w14:paraId="0F53DC72" w14:textId="2F6BA83C" w:rsidR="00CC7B9F" w:rsidRDefault="00CC7B9F" w:rsidP="00CC7B9F">
            <w:r>
              <w:t>Config256_0</w:t>
            </w:r>
          </w:p>
        </w:tc>
        <w:tc>
          <w:tcPr>
            <w:tcW w:w="1417" w:type="dxa"/>
          </w:tcPr>
          <w:p w14:paraId="1F3CC5FA" w14:textId="66D7996E" w:rsidR="00CC7B9F" w:rsidRDefault="00CC7B9F" w:rsidP="00CC7B9F">
            <w:r>
              <w:t>0x0000C</w:t>
            </w:r>
          </w:p>
        </w:tc>
        <w:tc>
          <w:tcPr>
            <w:tcW w:w="1843" w:type="dxa"/>
          </w:tcPr>
          <w:p w14:paraId="7983C303" w14:textId="3DD25869" w:rsidR="00CC7B9F" w:rsidRDefault="00CC7B9F" w:rsidP="00CC7B9F">
            <w:r>
              <w:t>DDC2 Frequency</w:t>
            </w:r>
          </w:p>
        </w:tc>
        <w:tc>
          <w:tcPr>
            <w:tcW w:w="3029" w:type="dxa"/>
          </w:tcPr>
          <w:p w14:paraId="4EDD36F6" w14:textId="77777777" w:rsidR="00CC7B9F" w:rsidRDefault="00CC7B9F" w:rsidP="00CC7B9F"/>
        </w:tc>
        <w:tc>
          <w:tcPr>
            <w:tcW w:w="1926" w:type="dxa"/>
          </w:tcPr>
          <w:p w14:paraId="1792525D" w14:textId="4FED41BC"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6468DAAC" w14:textId="77777777" w:rsidTr="00CC7B9F">
        <w:tc>
          <w:tcPr>
            <w:tcW w:w="1413" w:type="dxa"/>
          </w:tcPr>
          <w:p w14:paraId="1DB8DCA5" w14:textId="5021CBDB" w:rsidR="00CC7B9F" w:rsidRDefault="00CC7B9F" w:rsidP="00CC7B9F">
            <w:r>
              <w:t>Config256_0</w:t>
            </w:r>
          </w:p>
        </w:tc>
        <w:tc>
          <w:tcPr>
            <w:tcW w:w="1417" w:type="dxa"/>
          </w:tcPr>
          <w:p w14:paraId="57F565EE" w14:textId="0B580552" w:rsidR="00CC7B9F" w:rsidRDefault="00CC7B9F" w:rsidP="00CC7B9F">
            <w:r>
              <w:t>0x00010</w:t>
            </w:r>
          </w:p>
        </w:tc>
        <w:tc>
          <w:tcPr>
            <w:tcW w:w="1843" w:type="dxa"/>
          </w:tcPr>
          <w:p w14:paraId="7C5439F1" w14:textId="2D118DE8" w:rsidR="00CC7B9F" w:rsidRDefault="00CC7B9F" w:rsidP="00CC7B9F">
            <w:r>
              <w:t>DDC3 Frequency</w:t>
            </w:r>
          </w:p>
        </w:tc>
        <w:tc>
          <w:tcPr>
            <w:tcW w:w="3029" w:type="dxa"/>
          </w:tcPr>
          <w:p w14:paraId="463FD4A0" w14:textId="77777777" w:rsidR="00CC7B9F" w:rsidRDefault="00CC7B9F" w:rsidP="00CC7B9F"/>
        </w:tc>
        <w:tc>
          <w:tcPr>
            <w:tcW w:w="1926" w:type="dxa"/>
          </w:tcPr>
          <w:p w14:paraId="19CCE48E" w14:textId="5BFF9F03"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7B2C98BF" w14:textId="77777777" w:rsidTr="00CC7B9F">
        <w:tc>
          <w:tcPr>
            <w:tcW w:w="1413" w:type="dxa"/>
          </w:tcPr>
          <w:p w14:paraId="2599F671" w14:textId="3B966408" w:rsidR="00CC7B9F" w:rsidRDefault="00CC7B9F" w:rsidP="00CC7B9F">
            <w:r>
              <w:t>Config256_0</w:t>
            </w:r>
          </w:p>
        </w:tc>
        <w:tc>
          <w:tcPr>
            <w:tcW w:w="1417" w:type="dxa"/>
          </w:tcPr>
          <w:p w14:paraId="1E900D7E" w14:textId="74502F39" w:rsidR="00CC7B9F" w:rsidRDefault="00CC7B9F" w:rsidP="00CC7B9F">
            <w:r>
              <w:t>0x00014</w:t>
            </w:r>
          </w:p>
        </w:tc>
        <w:tc>
          <w:tcPr>
            <w:tcW w:w="1843" w:type="dxa"/>
          </w:tcPr>
          <w:p w14:paraId="17625658" w14:textId="416C6F39" w:rsidR="00CC7B9F" w:rsidRDefault="00CC7B9F" w:rsidP="00CC7B9F">
            <w:r>
              <w:t>DDC2/3 Config</w:t>
            </w:r>
          </w:p>
        </w:tc>
        <w:tc>
          <w:tcPr>
            <w:tcW w:w="3029" w:type="dxa"/>
          </w:tcPr>
          <w:p w14:paraId="329730F5" w14:textId="77777777" w:rsidR="00CC7B9F" w:rsidRDefault="00CC7B9F" w:rsidP="00CC7B9F"/>
        </w:tc>
        <w:tc>
          <w:tcPr>
            <w:tcW w:w="1926" w:type="dxa"/>
          </w:tcPr>
          <w:p w14:paraId="6D3DE950" w14:textId="78842E7F"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6EFBF4D7" w14:textId="77777777" w:rsidTr="00CC7B9F">
        <w:tc>
          <w:tcPr>
            <w:tcW w:w="1413" w:type="dxa"/>
          </w:tcPr>
          <w:p w14:paraId="78ECCCCC" w14:textId="138847B9" w:rsidR="00CC7B9F" w:rsidRDefault="00CC7B9F" w:rsidP="00CC7B9F">
            <w:r>
              <w:t>Config256_0</w:t>
            </w:r>
          </w:p>
        </w:tc>
        <w:tc>
          <w:tcPr>
            <w:tcW w:w="1417" w:type="dxa"/>
          </w:tcPr>
          <w:p w14:paraId="2F79A03A" w14:textId="37ABAD7C" w:rsidR="00CC7B9F" w:rsidRDefault="00CC7B9F" w:rsidP="00CC7B9F">
            <w:r>
              <w:t>0x00018</w:t>
            </w:r>
          </w:p>
        </w:tc>
        <w:tc>
          <w:tcPr>
            <w:tcW w:w="1843" w:type="dxa"/>
          </w:tcPr>
          <w:p w14:paraId="68049D1F" w14:textId="5D1A18EA" w:rsidR="00CC7B9F" w:rsidRDefault="00CC7B9F" w:rsidP="00CC7B9F">
            <w:r>
              <w:t>DDC4 Frequency</w:t>
            </w:r>
          </w:p>
        </w:tc>
        <w:tc>
          <w:tcPr>
            <w:tcW w:w="3029" w:type="dxa"/>
          </w:tcPr>
          <w:p w14:paraId="140C961E" w14:textId="77777777" w:rsidR="00CC7B9F" w:rsidRDefault="00CC7B9F" w:rsidP="00CC7B9F"/>
        </w:tc>
        <w:tc>
          <w:tcPr>
            <w:tcW w:w="1926" w:type="dxa"/>
          </w:tcPr>
          <w:p w14:paraId="41E7A6EF" w14:textId="01F8BA5F"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688B103B" w14:textId="77777777" w:rsidTr="00CC7B9F">
        <w:tc>
          <w:tcPr>
            <w:tcW w:w="1413" w:type="dxa"/>
          </w:tcPr>
          <w:p w14:paraId="38818B52" w14:textId="6E343C40" w:rsidR="00CC7B9F" w:rsidRDefault="00CC7B9F" w:rsidP="00CC7B9F">
            <w:r>
              <w:t>Config256_0</w:t>
            </w:r>
          </w:p>
        </w:tc>
        <w:tc>
          <w:tcPr>
            <w:tcW w:w="1417" w:type="dxa"/>
          </w:tcPr>
          <w:p w14:paraId="5CCAA7B9" w14:textId="2466A430" w:rsidR="00CC7B9F" w:rsidRDefault="00CC7B9F" w:rsidP="00CC7B9F">
            <w:r>
              <w:t>0x0001C</w:t>
            </w:r>
          </w:p>
        </w:tc>
        <w:tc>
          <w:tcPr>
            <w:tcW w:w="1843" w:type="dxa"/>
          </w:tcPr>
          <w:p w14:paraId="6591435D" w14:textId="626B781E" w:rsidR="00CC7B9F" w:rsidRDefault="00CC7B9F" w:rsidP="00CC7B9F">
            <w:r>
              <w:t>DDC5 Frequency</w:t>
            </w:r>
          </w:p>
        </w:tc>
        <w:tc>
          <w:tcPr>
            <w:tcW w:w="3029" w:type="dxa"/>
          </w:tcPr>
          <w:p w14:paraId="10D23ADA" w14:textId="77777777" w:rsidR="00CC7B9F" w:rsidRDefault="00CC7B9F" w:rsidP="00CC7B9F"/>
        </w:tc>
        <w:tc>
          <w:tcPr>
            <w:tcW w:w="1926" w:type="dxa"/>
          </w:tcPr>
          <w:p w14:paraId="6C287E88" w14:textId="3E128848"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1CC0B933" w14:textId="77777777" w:rsidTr="00CC7B9F">
        <w:tc>
          <w:tcPr>
            <w:tcW w:w="1413" w:type="dxa"/>
          </w:tcPr>
          <w:p w14:paraId="39FA85C5" w14:textId="2B220642" w:rsidR="00CC7B9F" w:rsidRDefault="00CC7B9F" w:rsidP="00CC7B9F">
            <w:r>
              <w:t>Config256_1</w:t>
            </w:r>
          </w:p>
        </w:tc>
        <w:tc>
          <w:tcPr>
            <w:tcW w:w="1417" w:type="dxa"/>
          </w:tcPr>
          <w:p w14:paraId="5AEAA457" w14:textId="1D7F1416" w:rsidR="00CC7B9F" w:rsidRDefault="00CC7B9F" w:rsidP="00CC7B9F">
            <w:r>
              <w:t>0x00020</w:t>
            </w:r>
          </w:p>
        </w:tc>
        <w:tc>
          <w:tcPr>
            <w:tcW w:w="1843" w:type="dxa"/>
          </w:tcPr>
          <w:p w14:paraId="76AF8C46" w14:textId="02E4071D" w:rsidR="00CC7B9F" w:rsidRDefault="00CC7B9F" w:rsidP="00CC7B9F">
            <w:r>
              <w:t>DDC4/5 Config</w:t>
            </w:r>
          </w:p>
        </w:tc>
        <w:tc>
          <w:tcPr>
            <w:tcW w:w="3029" w:type="dxa"/>
          </w:tcPr>
          <w:p w14:paraId="47A53E22" w14:textId="77777777" w:rsidR="00CC7B9F" w:rsidRDefault="00CC7B9F" w:rsidP="00CC7B9F"/>
        </w:tc>
        <w:tc>
          <w:tcPr>
            <w:tcW w:w="1926" w:type="dxa"/>
          </w:tcPr>
          <w:p w14:paraId="294D7CFD" w14:textId="68030DB8"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5ACD6381" w14:textId="77777777" w:rsidTr="00CC7B9F">
        <w:tc>
          <w:tcPr>
            <w:tcW w:w="1413" w:type="dxa"/>
          </w:tcPr>
          <w:p w14:paraId="288D915A" w14:textId="18A84921" w:rsidR="00CC7B9F" w:rsidRDefault="00CC7B9F" w:rsidP="00CC7B9F">
            <w:r>
              <w:t>Config256_1</w:t>
            </w:r>
          </w:p>
        </w:tc>
        <w:tc>
          <w:tcPr>
            <w:tcW w:w="1417" w:type="dxa"/>
          </w:tcPr>
          <w:p w14:paraId="5A0DE988" w14:textId="39416283" w:rsidR="00CC7B9F" w:rsidRDefault="00CC7B9F" w:rsidP="00CC7B9F">
            <w:r>
              <w:t>0x00024</w:t>
            </w:r>
          </w:p>
        </w:tc>
        <w:tc>
          <w:tcPr>
            <w:tcW w:w="1843" w:type="dxa"/>
          </w:tcPr>
          <w:p w14:paraId="62C4FD51" w14:textId="4C3302AE" w:rsidR="00CC7B9F" w:rsidRDefault="00CC7B9F" w:rsidP="00CC7B9F">
            <w:r>
              <w:t>DDC6 Frequency</w:t>
            </w:r>
          </w:p>
        </w:tc>
        <w:tc>
          <w:tcPr>
            <w:tcW w:w="3029" w:type="dxa"/>
          </w:tcPr>
          <w:p w14:paraId="3A36F061" w14:textId="77777777" w:rsidR="00CC7B9F" w:rsidRDefault="00CC7B9F" w:rsidP="00CC7B9F"/>
        </w:tc>
        <w:tc>
          <w:tcPr>
            <w:tcW w:w="1926" w:type="dxa"/>
          </w:tcPr>
          <w:p w14:paraId="68B09EEA" w14:textId="58323B56"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0ACAB5EC" w14:textId="77777777" w:rsidTr="00CC7B9F">
        <w:tc>
          <w:tcPr>
            <w:tcW w:w="1413" w:type="dxa"/>
          </w:tcPr>
          <w:p w14:paraId="7F7C23E5" w14:textId="0B0A36FB" w:rsidR="00CC7B9F" w:rsidRDefault="00CC7B9F" w:rsidP="00CC7B9F">
            <w:r>
              <w:t>Config256_1</w:t>
            </w:r>
          </w:p>
        </w:tc>
        <w:tc>
          <w:tcPr>
            <w:tcW w:w="1417" w:type="dxa"/>
          </w:tcPr>
          <w:p w14:paraId="5879F80F" w14:textId="1F9411DE" w:rsidR="00CC7B9F" w:rsidRDefault="00CC7B9F" w:rsidP="00CC7B9F">
            <w:r>
              <w:t>0x00028</w:t>
            </w:r>
          </w:p>
        </w:tc>
        <w:tc>
          <w:tcPr>
            <w:tcW w:w="1843" w:type="dxa"/>
          </w:tcPr>
          <w:p w14:paraId="5A2E38A1" w14:textId="3D4E2EBD" w:rsidR="00CC7B9F" w:rsidRDefault="00CC7B9F" w:rsidP="00CC7B9F">
            <w:r>
              <w:t>DDC7 Frequency</w:t>
            </w:r>
          </w:p>
        </w:tc>
        <w:tc>
          <w:tcPr>
            <w:tcW w:w="3029" w:type="dxa"/>
          </w:tcPr>
          <w:p w14:paraId="3A3F68E2" w14:textId="77777777" w:rsidR="00CC7B9F" w:rsidRDefault="00CC7B9F" w:rsidP="00CC7B9F"/>
        </w:tc>
        <w:tc>
          <w:tcPr>
            <w:tcW w:w="1926" w:type="dxa"/>
          </w:tcPr>
          <w:p w14:paraId="2DA76B43" w14:textId="1A1B36E0"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6DC29C65" w14:textId="77777777" w:rsidTr="00CC7B9F">
        <w:tc>
          <w:tcPr>
            <w:tcW w:w="1413" w:type="dxa"/>
          </w:tcPr>
          <w:p w14:paraId="1DB1C447" w14:textId="21EBF34F" w:rsidR="00CC7B9F" w:rsidRDefault="00CC7B9F" w:rsidP="00CC7B9F">
            <w:r>
              <w:t>Config256_1</w:t>
            </w:r>
          </w:p>
        </w:tc>
        <w:tc>
          <w:tcPr>
            <w:tcW w:w="1417" w:type="dxa"/>
          </w:tcPr>
          <w:p w14:paraId="47C38B58" w14:textId="1C42C1AF" w:rsidR="00CC7B9F" w:rsidRDefault="00CC7B9F" w:rsidP="00CC7B9F">
            <w:r>
              <w:t>0x0002C</w:t>
            </w:r>
          </w:p>
        </w:tc>
        <w:tc>
          <w:tcPr>
            <w:tcW w:w="1843" w:type="dxa"/>
          </w:tcPr>
          <w:p w14:paraId="33C5879C" w14:textId="441014AC" w:rsidR="00CC7B9F" w:rsidRDefault="00CC7B9F" w:rsidP="00CC7B9F">
            <w:r>
              <w:t>DDC6/7 Config</w:t>
            </w:r>
          </w:p>
        </w:tc>
        <w:tc>
          <w:tcPr>
            <w:tcW w:w="3029" w:type="dxa"/>
          </w:tcPr>
          <w:p w14:paraId="3BF040F1" w14:textId="77777777" w:rsidR="00CC7B9F" w:rsidRDefault="00CC7B9F" w:rsidP="00CC7B9F"/>
        </w:tc>
        <w:tc>
          <w:tcPr>
            <w:tcW w:w="1926" w:type="dxa"/>
          </w:tcPr>
          <w:p w14:paraId="0AF82C27" w14:textId="2114E0AE"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1AD61984" w14:textId="77777777" w:rsidTr="00CC7B9F">
        <w:tc>
          <w:tcPr>
            <w:tcW w:w="1413" w:type="dxa"/>
          </w:tcPr>
          <w:p w14:paraId="5DF6D2CA" w14:textId="73E1D30C" w:rsidR="00CC7B9F" w:rsidRDefault="00CC7B9F" w:rsidP="00CC7B9F">
            <w:r>
              <w:t>Config256_1</w:t>
            </w:r>
          </w:p>
        </w:tc>
        <w:tc>
          <w:tcPr>
            <w:tcW w:w="1417" w:type="dxa"/>
          </w:tcPr>
          <w:p w14:paraId="61017236" w14:textId="48FE676F" w:rsidR="00CC7B9F" w:rsidRDefault="00CC7B9F" w:rsidP="00CC7B9F">
            <w:r>
              <w:t>0x00030</w:t>
            </w:r>
          </w:p>
        </w:tc>
        <w:tc>
          <w:tcPr>
            <w:tcW w:w="1843" w:type="dxa"/>
          </w:tcPr>
          <w:p w14:paraId="0F8771DD" w14:textId="6EEED9B4" w:rsidR="00CC7B9F" w:rsidRDefault="00CC7B9F" w:rsidP="00CC7B9F">
            <w:r>
              <w:t>DDC8 Frequency</w:t>
            </w:r>
          </w:p>
        </w:tc>
        <w:tc>
          <w:tcPr>
            <w:tcW w:w="3029" w:type="dxa"/>
          </w:tcPr>
          <w:p w14:paraId="5A27E282" w14:textId="77777777" w:rsidR="00CC7B9F" w:rsidRDefault="00CC7B9F" w:rsidP="00CC7B9F"/>
        </w:tc>
        <w:tc>
          <w:tcPr>
            <w:tcW w:w="1926" w:type="dxa"/>
          </w:tcPr>
          <w:p w14:paraId="47296A0C" w14:textId="38FC3A9E"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7D0071D0" w14:textId="77777777" w:rsidTr="00CC7B9F">
        <w:tc>
          <w:tcPr>
            <w:tcW w:w="1413" w:type="dxa"/>
          </w:tcPr>
          <w:p w14:paraId="160246F5" w14:textId="396A59C9" w:rsidR="00CC7B9F" w:rsidRDefault="00CC7B9F" w:rsidP="00CC7B9F">
            <w:r>
              <w:t>Config256_1</w:t>
            </w:r>
          </w:p>
        </w:tc>
        <w:tc>
          <w:tcPr>
            <w:tcW w:w="1417" w:type="dxa"/>
          </w:tcPr>
          <w:p w14:paraId="7068D1A9" w14:textId="4F7F6D7D" w:rsidR="00CC7B9F" w:rsidRDefault="00CC7B9F" w:rsidP="00CC7B9F">
            <w:r>
              <w:t>0x00034</w:t>
            </w:r>
          </w:p>
        </w:tc>
        <w:tc>
          <w:tcPr>
            <w:tcW w:w="1843" w:type="dxa"/>
          </w:tcPr>
          <w:p w14:paraId="00402421" w14:textId="39D32337" w:rsidR="00CC7B9F" w:rsidRDefault="00CC7B9F" w:rsidP="00CC7B9F">
            <w:r>
              <w:t>DDC9 Frequency</w:t>
            </w:r>
          </w:p>
        </w:tc>
        <w:tc>
          <w:tcPr>
            <w:tcW w:w="3029" w:type="dxa"/>
          </w:tcPr>
          <w:p w14:paraId="37B6B079" w14:textId="77777777" w:rsidR="00CC7B9F" w:rsidRDefault="00CC7B9F" w:rsidP="00CC7B9F"/>
        </w:tc>
        <w:tc>
          <w:tcPr>
            <w:tcW w:w="1926" w:type="dxa"/>
          </w:tcPr>
          <w:p w14:paraId="769CEB6B" w14:textId="3F619D36"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3ADC509B" w14:textId="77777777" w:rsidTr="00CC7B9F">
        <w:tc>
          <w:tcPr>
            <w:tcW w:w="1413" w:type="dxa"/>
          </w:tcPr>
          <w:p w14:paraId="151B21D7" w14:textId="4003598C" w:rsidR="00CC7B9F" w:rsidRDefault="00CC7B9F" w:rsidP="00CC7B9F">
            <w:r>
              <w:t>Config256_1</w:t>
            </w:r>
          </w:p>
        </w:tc>
        <w:tc>
          <w:tcPr>
            <w:tcW w:w="1417" w:type="dxa"/>
          </w:tcPr>
          <w:p w14:paraId="4CEDF086" w14:textId="7AB116B3" w:rsidR="00CC7B9F" w:rsidRDefault="00CC7B9F" w:rsidP="00CC7B9F">
            <w:r>
              <w:t>0x00038</w:t>
            </w:r>
          </w:p>
        </w:tc>
        <w:tc>
          <w:tcPr>
            <w:tcW w:w="1843" w:type="dxa"/>
          </w:tcPr>
          <w:p w14:paraId="5F312017" w14:textId="01DEF8D7" w:rsidR="00CC7B9F" w:rsidRDefault="00CC7B9F" w:rsidP="00CC7B9F">
            <w:r>
              <w:t>DDC8/9 Config</w:t>
            </w:r>
          </w:p>
        </w:tc>
        <w:tc>
          <w:tcPr>
            <w:tcW w:w="3029" w:type="dxa"/>
          </w:tcPr>
          <w:p w14:paraId="7AA90345" w14:textId="77777777" w:rsidR="00CC7B9F" w:rsidRDefault="00CC7B9F" w:rsidP="00CC7B9F"/>
        </w:tc>
        <w:tc>
          <w:tcPr>
            <w:tcW w:w="1926" w:type="dxa"/>
          </w:tcPr>
          <w:p w14:paraId="40EF6401" w14:textId="1ED8E3FB"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B54366" w14:paraId="0AE179EA" w14:textId="77777777" w:rsidTr="00CC7B9F">
        <w:tc>
          <w:tcPr>
            <w:tcW w:w="1413" w:type="dxa"/>
          </w:tcPr>
          <w:p w14:paraId="310D26C5" w14:textId="5B8F2E6B" w:rsidR="00B54366" w:rsidRDefault="00B54366" w:rsidP="00B54366">
            <w:r>
              <w:t>Config256_1</w:t>
            </w:r>
          </w:p>
        </w:tc>
        <w:tc>
          <w:tcPr>
            <w:tcW w:w="1417" w:type="dxa"/>
          </w:tcPr>
          <w:p w14:paraId="609532F3" w14:textId="5BBD91E9" w:rsidR="00B54366" w:rsidRDefault="00B54366" w:rsidP="00B54366">
            <w:r>
              <w:t>0x0003C</w:t>
            </w:r>
          </w:p>
        </w:tc>
        <w:tc>
          <w:tcPr>
            <w:tcW w:w="1843" w:type="dxa"/>
          </w:tcPr>
          <w:p w14:paraId="56D076E2" w14:textId="29FF7ADD" w:rsidR="00B54366" w:rsidRDefault="00B54366" w:rsidP="00B54366">
            <w:r>
              <w:t>RX Test DDS Frequency</w:t>
            </w:r>
          </w:p>
        </w:tc>
        <w:tc>
          <w:tcPr>
            <w:tcW w:w="3029" w:type="dxa"/>
          </w:tcPr>
          <w:p w14:paraId="166D9771" w14:textId="77777777" w:rsidR="00B54366" w:rsidRDefault="00B54366" w:rsidP="00B54366"/>
        </w:tc>
        <w:tc>
          <w:tcPr>
            <w:tcW w:w="1926" w:type="dxa"/>
          </w:tcPr>
          <w:p w14:paraId="05578DA4" w14:textId="65A762F7" w:rsidR="00B54366" w:rsidRDefault="00B54366" w:rsidP="00B54366">
            <w:r>
              <w:t xml:space="preserve">See section </w:t>
            </w:r>
            <w:r>
              <w:fldChar w:fldCharType="begin"/>
            </w:r>
            <w:r>
              <w:instrText xml:space="preserve"> REF _Ref78915925 \r \h </w:instrText>
            </w:r>
            <w:r>
              <w:fldChar w:fldCharType="separate"/>
            </w:r>
            <w:r>
              <w:t>4.3.2</w:t>
            </w:r>
            <w:r>
              <w:fldChar w:fldCharType="end"/>
            </w:r>
          </w:p>
        </w:tc>
      </w:tr>
      <w:tr w:rsidR="00B54366" w14:paraId="1BF9AAAD" w14:textId="77777777" w:rsidTr="00CC7B9F">
        <w:tc>
          <w:tcPr>
            <w:tcW w:w="1413" w:type="dxa"/>
          </w:tcPr>
          <w:p w14:paraId="36845CF3" w14:textId="617E6635" w:rsidR="00B54366" w:rsidRDefault="00605D63" w:rsidP="00B54366">
            <w:r>
              <w:t>Config256_2</w:t>
            </w:r>
          </w:p>
        </w:tc>
        <w:tc>
          <w:tcPr>
            <w:tcW w:w="1417" w:type="dxa"/>
          </w:tcPr>
          <w:p w14:paraId="0EEE9CF0" w14:textId="092A2F47" w:rsidR="00B54366" w:rsidRDefault="00605D63" w:rsidP="00B54366">
            <w:r>
              <w:t>0x0040</w:t>
            </w:r>
          </w:p>
        </w:tc>
        <w:tc>
          <w:tcPr>
            <w:tcW w:w="1843" w:type="dxa"/>
          </w:tcPr>
          <w:p w14:paraId="730761AD" w14:textId="5C0BF91D" w:rsidR="00B54366" w:rsidRDefault="00B54366" w:rsidP="00B54366">
            <w:r>
              <w:t>KeyerConfig</w:t>
            </w:r>
          </w:p>
        </w:tc>
        <w:tc>
          <w:tcPr>
            <w:tcW w:w="3029" w:type="dxa"/>
          </w:tcPr>
          <w:p w14:paraId="7D3B166A" w14:textId="77777777" w:rsidR="00B54366" w:rsidRDefault="00B54366" w:rsidP="00B54366"/>
        </w:tc>
        <w:tc>
          <w:tcPr>
            <w:tcW w:w="1926" w:type="dxa"/>
          </w:tcPr>
          <w:p w14:paraId="5ED7E85A" w14:textId="7F8995ED" w:rsidR="00B54366" w:rsidRDefault="00B54366" w:rsidP="00B54366">
            <w:r>
              <w:t xml:space="preserve">See section </w:t>
            </w:r>
            <w:r>
              <w:fldChar w:fldCharType="begin"/>
            </w:r>
            <w:r>
              <w:instrText xml:space="preserve"> REF _Ref78915960 \r \h </w:instrText>
            </w:r>
            <w:r>
              <w:fldChar w:fldCharType="separate"/>
            </w:r>
            <w:r>
              <w:t>6</w:t>
            </w:r>
            <w:r>
              <w:fldChar w:fldCharType="end"/>
            </w:r>
          </w:p>
        </w:tc>
      </w:tr>
      <w:tr w:rsidR="00605D63" w14:paraId="24516CA6" w14:textId="77777777" w:rsidTr="00CC7B9F">
        <w:tc>
          <w:tcPr>
            <w:tcW w:w="1413" w:type="dxa"/>
          </w:tcPr>
          <w:p w14:paraId="54156A7D" w14:textId="040C28B1" w:rsidR="00605D63" w:rsidRDefault="00605D63" w:rsidP="00605D63">
            <w:r>
              <w:t>Config256_2</w:t>
            </w:r>
          </w:p>
        </w:tc>
        <w:tc>
          <w:tcPr>
            <w:tcW w:w="1417" w:type="dxa"/>
          </w:tcPr>
          <w:p w14:paraId="54A32DBA" w14:textId="5D587DEF" w:rsidR="00605D63" w:rsidRDefault="00605D63" w:rsidP="00605D63">
            <w:r>
              <w:t>0x0044</w:t>
            </w:r>
          </w:p>
        </w:tc>
        <w:tc>
          <w:tcPr>
            <w:tcW w:w="1843" w:type="dxa"/>
          </w:tcPr>
          <w:p w14:paraId="131E1D21" w14:textId="514995BF" w:rsidR="00605D63" w:rsidRDefault="00605D63" w:rsidP="00605D63">
            <w:r>
              <w:t>CodecConfig</w:t>
            </w:r>
          </w:p>
        </w:tc>
        <w:tc>
          <w:tcPr>
            <w:tcW w:w="3029" w:type="dxa"/>
          </w:tcPr>
          <w:p w14:paraId="05502554" w14:textId="77777777" w:rsidR="00605D63" w:rsidRDefault="00605D63" w:rsidP="00605D63"/>
        </w:tc>
        <w:tc>
          <w:tcPr>
            <w:tcW w:w="1926" w:type="dxa"/>
          </w:tcPr>
          <w:p w14:paraId="6EB4ACAD" w14:textId="593E92BF" w:rsidR="00605D63" w:rsidRDefault="00605D63" w:rsidP="00605D63">
            <w:r>
              <w:t xml:space="preserve">See section </w:t>
            </w:r>
            <w:r>
              <w:fldChar w:fldCharType="begin"/>
            </w:r>
            <w:r>
              <w:instrText xml:space="preserve"> REF _Ref78915990 \r \h </w:instrText>
            </w:r>
            <w:r>
              <w:fldChar w:fldCharType="separate"/>
            </w:r>
            <w:r>
              <w:t>4.5.3</w:t>
            </w:r>
            <w:r>
              <w:fldChar w:fldCharType="end"/>
            </w:r>
          </w:p>
        </w:tc>
      </w:tr>
      <w:tr w:rsidR="00605D63" w14:paraId="292C24D6" w14:textId="77777777" w:rsidTr="00CC7B9F">
        <w:tc>
          <w:tcPr>
            <w:tcW w:w="1413" w:type="dxa"/>
          </w:tcPr>
          <w:p w14:paraId="62C1E343" w14:textId="475BBED7" w:rsidR="00605D63" w:rsidRDefault="00605D63" w:rsidP="00605D63">
            <w:r>
              <w:t>Config256_2</w:t>
            </w:r>
          </w:p>
        </w:tc>
        <w:tc>
          <w:tcPr>
            <w:tcW w:w="1417" w:type="dxa"/>
          </w:tcPr>
          <w:p w14:paraId="43385BB4" w14:textId="191D980D" w:rsidR="00605D63" w:rsidRDefault="00605D63" w:rsidP="00605D63">
            <w:r>
              <w:t>0x0048</w:t>
            </w:r>
          </w:p>
        </w:tc>
        <w:tc>
          <w:tcPr>
            <w:tcW w:w="1843" w:type="dxa"/>
          </w:tcPr>
          <w:p w14:paraId="6422E47A" w14:textId="200D38F0" w:rsidR="00605D63" w:rsidRDefault="00605D63" w:rsidP="00605D63">
            <w:r>
              <w:t>TXConfig</w:t>
            </w:r>
          </w:p>
        </w:tc>
        <w:tc>
          <w:tcPr>
            <w:tcW w:w="3029" w:type="dxa"/>
          </w:tcPr>
          <w:p w14:paraId="29A3FF3A" w14:textId="77777777" w:rsidR="00605D63" w:rsidRDefault="00605D63" w:rsidP="00605D63"/>
        </w:tc>
        <w:tc>
          <w:tcPr>
            <w:tcW w:w="1926" w:type="dxa"/>
          </w:tcPr>
          <w:p w14:paraId="138324EC" w14:textId="43DC7AAD" w:rsidR="00605D63" w:rsidRDefault="00605D63" w:rsidP="00605D63">
            <w:r>
              <w:t xml:space="preserve">See section </w:t>
            </w:r>
            <w:r>
              <w:fldChar w:fldCharType="begin"/>
            </w:r>
            <w:r>
              <w:instrText xml:space="preserve"> REF _Ref78916014 \r \h </w:instrText>
            </w:r>
            <w:r>
              <w:fldChar w:fldCharType="separate"/>
            </w:r>
            <w:r>
              <w:t>4.4.2</w:t>
            </w:r>
            <w:r>
              <w:fldChar w:fldCharType="end"/>
            </w:r>
          </w:p>
        </w:tc>
      </w:tr>
      <w:tr w:rsidR="00605D63" w14:paraId="5F80D410" w14:textId="77777777" w:rsidTr="00CC7B9F">
        <w:tc>
          <w:tcPr>
            <w:tcW w:w="1413" w:type="dxa"/>
          </w:tcPr>
          <w:p w14:paraId="734B33A2" w14:textId="2E421DA6" w:rsidR="00605D63" w:rsidRDefault="00605D63" w:rsidP="00605D63">
            <w:r>
              <w:t>Config256_2</w:t>
            </w:r>
          </w:p>
        </w:tc>
        <w:tc>
          <w:tcPr>
            <w:tcW w:w="1417" w:type="dxa"/>
          </w:tcPr>
          <w:p w14:paraId="2708D480" w14:textId="15EC574A" w:rsidR="00605D63" w:rsidRDefault="00605D63" w:rsidP="00605D63">
            <w:r>
              <w:t>0x004C</w:t>
            </w:r>
          </w:p>
        </w:tc>
        <w:tc>
          <w:tcPr>
            <w:tcW w:w="1843" w:type="dxa"/>
          </w:tcPr>
          <w:p w14:paraId="18CCF5B7" w14:textId="15338B1D" w:rsidR="00605D63" w:rsidRDefault="00605D63" w:rsidP="00605D63">
            <w:r>
              <w:t>TXFrequency</w:t>
            </w:r>
          </w:p>
        </w:tc>
        <w:tc>
          <w:tcPr>
            <w:tcW w:w="3029" w:type="dxa"/>
          </w:tcPr>
          <w:p w14:paraId="09FB1E56" w14:textId="77777777" w:rsidR="00605D63" w:rsidRDefault="00605D63" w:rsidP="00605D63"/>
        </w:tc>
        <w:tc>
          <w:tcPr>
            <w:tcW w:w="1926" w:type="dxa"/>
          </w:tcPr>
          <w:p w14:paraId="01C78D35" w14:textId="0472B54A" w:rsidR="00605D63" w:rsidRDefault="00605D63" w:rsidP="00605D63">
            <w:r>
              <w:t xml:space="preserve">See section </w:t>
            </w:r>
            <w:r>
              <w:fldChar w:fldCharType="begin"/>
            </w:r>
            <w:r>
              <w:instrText xml:space="preserve"> REF _Ref78916014 \r \h </w:instrText>
            </w:r>
            <w:r>
              <w:fldChar w:fldCharType="separate"/>
            </w:r>
            <w:r>
              <w:t>4.4.2</w:t>
            </w:r>
            <w:r>
              <w:fldChar w:fldCharType="end"/>
            </w:r>
          </w:p>
        </w:tc>
      </w:tr>
      <w:tr w:rsidR="00605D63" w14:paraId="48B7CC1B" w14:textId="77777777" w:rsidTr="00CC7B9F">
        <w:tc>
          <w:tcPr>
            <w:tcW w:w="1413" w:type="dxa"/>
          </w:tcPr>
          <w:p w14:paraId="6C54514A" w14:textId="54C61ED9" w:rsidR="00605D63" w:rsidRDefault="00605D63" w:rsidP="00605D63">
            <w:r>
              <w:t>Config256_2</w:t>
            </w:r>
          </w:p>
        </w:tc>
        <w:tc>
          <w:tcPr>
            <w:tcW w:w="1417" w:type="dxa"/>
          </w:tcPr>
          <w:p w14:paraId="79BF6ECD" w14:textId="4C350CAA" w:rsidR="00605D63" w:rsidRDefault="00605D63" w:rsidP="00605D63">
            <w:r>
              <w:t>0x0050</w:t>
            </w:r>
          </w:p>
        </w:tc>
        <w:tc>
          <w:tcPr>
            <w:tcW w:w="1843" w:type="dxa"/>
          </w:tcPr>
          <w:p w14:paraId="400AB678" w14:textId="2A6C6394" w:rsidR="00605D63" w:rsidRDefault="00605D63" w:rsidP="00605D63">
            <w:r>
              <w:t>TX Modulation test source</w:t>
            </w:r>
          </w:p>
        </w:tc>
        <w:tc>
          <w:tcPr>
            <w:tcW w:w="3029" w:type="dxa"/>
          </w:tcPr>
          <w:p w14:paraId="7606E724" w14:textId="77777777" w:rsidR="00605D63" w:rsidRDefault="00605D63" w:rsidP="00605D63"/>
        </w:tc>
        <w:tc>
          <w:tcPr>
            <w:tcW w:w="1926" w:type="dxa"/>
          </w:tcPr>
          <w:p w14:paraId="01DE5036" w14:textId="3FA19D7E" w:rsidR="00605D63" w:rsidRDefault="00605D63" w:rsidP="00605D63">
            <w:r>
              <w:t xml:space="preserve">See section </w:t>
            </w:r>
            <w:r>
              <w:fldChar w:fldCharType="begin"/>
            </w:r>
            <w:r>
              <w:instrText xml:space="preserve"> REF _Ref78916014 \r \h </w:instrText>
            </w:r>
            <w:r>
              <w:fldChar w:fldCharType="separate"/>
            </w:r>
            <w:r>
              <w:t>4.4.2</w:t>
            </w:r>
            <w:r>
              <w:fldChar w:fldCharType="end"/>
            </w:r>
          </w:p>
        </w:tc>
      </w:tr>
      <w:tr w:rsidR="00605D63" w14:paraId="54357EDF" w14:textId="77777777" w:rsidTr="00CC7B9F">
        <w:tc>
          <w:tcPr>
            <w:tcW w:w="1413" w:type="dxa"/>
          </w:tcPr>
          <w:p w14:paraId="4E1E1342" w14:textId="6BBC727E" w:rsidR="00605D63" w:rsidRDefault="00605D63" w:rsidP="00605D63">
            <w:r>
              <w:t>Config256_2</w:t>
            </w:r>
          </w:p>
        </w:tc>
        <w:tc>
          <w:tcPr>
            <w:tcW w:w="1417" w:type="dxa"/>
          </w:tcPr>
          <w:p w14:paraId="72D5A796" w14:textId="337075A5" w:rsidR="00605D63" w:rsidRDefault="00605D63" w:rsidP="00605D63">
            <w:r>
              <w:t>0x0054</w:t>
            </w:r>
          </w:p>
        </w:tc>
        <w:tc>
          <w:tcPr>
            <w:tcW w:w="1843" w:type="dxa"/>
          </w:tcPr>
          <w:p w14:paraId="098B12D1" w14:textId="7E087891" w:rsidR="00605D63" w:rsidRDefault="00605D63" w:rsidP="00605D63">
            <w:r>
              <w:t>RF GPIO</w:t>
            </w:r>
          </w:p>
        </w:tc>
        <w:tc>
          <w:tcPr>
            <w:tcW w:w="3029" w:type="dxa"/>
          </w:tcPr>
          <w:p w14:paraId="375D9000" w14:textId="77777777" w:rsidR="00605D63" w:rsidRDefault="00605D63" w:rsidP="00605D63"/>
        </w:tc>
        <w:tc>
          <w:tcPr>
            <w:tcW w:w="1926" w:type="dxa"/>
          </w:tcPr>
          <w:p w14:paraId="1B6A330F" w14:textId="74A44ABA" w:rsidR="00605D63" w:rsidRDefault="00605D63" w:rsidP="00605D63">
            <w:r>
              <w:t xml:space="preserve">See section </w:t>
            </w:r>
            <w:r>
              <w:fldChar w:fldCharType="begin"/>
            </w:r>
            <w:r>
              <w:instrText xml:space="preserve"> REF _Ref58593570 \r \h </w:instrText>
            </w:r>
            <w:r>
              <w:fldChar w:fldCharType="separate"/>
            </w:r>
            <w:r>
              <w:t>7.4</w:t>
            </w:r>
            <w:r>
              <w:fldChar w:fldCharType="end"/>
            </w:r>
          </w:p>
        </w:tc>
      </w:tr>
      <w:tr w:rsidR="00605D63" w14:paraId="49FF8D48" w14:textId="77777777" w:rsidTr="00CC7B9F">
        <w:tc>
          <w:tcPr>
            <w:tcW w:w="1413" w:type="dxa"/>
          </w:tcPr>
          <w:p w14:paraId="2789A23D" w14:textId="71FF9905" w:rsidR="00605D63" w:rsidRDefault="00605D63" w:rsidP="00605D63">
            <w:r>
              <w:t>Config256_2</w:t>
            </w:r>
          </w:p>
        </w:tc>
        <w:tc>
          <w:tcPr>
            <w:tcW w:w="1417" w:type="dxa"/>
          </w:tcPr>
          <w:p w14:paraId="6621C437" w14:textId="6E1D0E28" w:rsidR="00605D63" w:rsidRDefault="00605D63" w:rsidP="00605D63">
            <w:r>
              <w:t>0x0058</w:t>
            </w:r>
          </w:p>
        </w:tc>
        <w:tc>
          <w:tcPr>
            <w:tcW w:w="1843" w:type="dxa"/>
          </w:tcPr>
          <w:p w14:paraId="38716BD1" w14:textId="67A551A2" w:rsidR="00605D63" w:rsidRDefault="00605D63" w:rsidP="00605D63">
            <w:r>
              <w:t>ADC_Ctrl</w:t>
            </w:r>
          </w:p>
        </w:tc>
        <w:tc>
          <w:tcPr>
            <w:tcW w:w="3029" w:type="dxa"/>
          </w:tcPr>
          <w:p w14:paraId="7241F1BC" w14:textId="77777777" w:rsidR="00605D63" w:rsidRDefault="00605D63" w:rsidP="00605D63"/>
        </w:tc>
        <w:tc>
          <w:tcPr>
            <w:tcW w:w="1926" w:type="dxa"/>
          </w:tcPr>
          <w:p w14:paraId="66E3BE11" w14:textId="26324A58" w:rsidR="00605D63" w:rsidRDefault="00605D63" w:rsidP="00605D63">
            <w:r>
              <w:t xml:space="preserve">See section </w:t>
            </w:r>
            <w:r>
              <w:fldChar w:fldCharType="begin"/>
            </w:r>
            <w:r>
              <w:instrText xml:space="preserve"> REF _Ref78916257 \r \h </w:instrText>
            </w:r>
            <w:r>
              <w:fldChar w:fldCharType="separate"/>
            </w:r>
            <w:r>
              <w:t>7.2</w:t>
            </w:r>
            <w:r>
              <w:fldChar w:fldCharType="end"/>
            </w:r>
          </w:p>
        </w:tc>
      </w:tr>
      <w:tr w:rsidR="00605D63" w14:paraId="56261797" w14:textId="77777777" w:rsidTr="00CC7B9F">
        <w:tc>
          <w:tcPr>
            <w:tcW w:w="1413" w:type="dxa"/>
          </w:tcPr>
          <w:p w14:paraId="252BD34F" w14:textId="56F109F9" w:rsidR="00605D63" w:rsidRDefault="00605D63" w:rsidP="00605D63">
            <w:r>
              <w:t>Config256_2</w:t>
            </w:r>
          </w:p>
        </w:tc>
        <w:tc>
          <w:tcPr>
            <w:tcW w:w="1417" w:type="dxa"/>
          </w:tcPr>
          <w:p w14:paraId="1D56572B" w14:textId="02C92963" w:rsidR="00605D63" w:rsidRDefault="00605D63" w:rsidP="00605D63">
            <w:r>
              <w:t>0x005C</w:t>
            </w:r>
          </w:p>
        </w:tc>
        <w:tc>
          <w:tcPr>
            <w:tcW w:w="1843" w:type="dxa"/>
          </w:tcPr>
          <w:p w14:paraId="145ABB74" w14:textId="75178828" w:rsidR="00605D63" w:rsidRDefault="00605D63" w:rsidP="00605D63">
            <w:r>
              <w:t>DAC_Ctrl</w:t>
            </w:r>
          </w:p>
        </w:tc>
        <w:tc>
          <w:tcPr>
            <w:tcW w:w="3029" w:type="dxa"/>
          </w:tcPr>
          <w:p w14:paraId="77D618C5" w14:textId="77777777" w:rsidR="00605D63" w:rsidRDefault="00605D63" w:rsidP="00605D63"/>
        </w:tc>
        <w:tc>
          <w:tcPr>
            <w:tcW w:w="1926" w:type="dxa"/>
          </w:tcPr>
          <w:p w14:paraId="6B813047" w14:textId="27014EB8" w:rsidR="00605D63" w:rsidRDefault="00605D63" w:rsidP="00605D63">
            <w:r>
              <w:t xml:space="preserve">See section </w:t>
            </w:r>
            <w:r>
              <w:fldChar w:fldCharType="begin"/>
            </w:r>
            <w:r>
              <w:instrText xml:space="preserve"> REF _Ref78916281 \r \h </w:instrText>
            </w:r>
            <w:r>
              <w:fldChar w:fldCharType="separate"/>
            </w:r>
            <w:r>
              <w:t>7.3</w:t>
            </w:r>
            <w:r>
              <w:fldChar w:fldCharType="end"/>
            </w:r>
          </w:p>
        </w:tc>
      </w:tr>
      <w:tr w:rsidR="00605D63" w14:paraId="0971224E" w14:textId="77777777" w:rsidTr="00CC7B9F">
        <w:tc>
          <w:tcPr>
            <w:tcW w:w="1413" w:type="dxa"/>
          </w:tcPr>
          <w:p w14:paraId="28A1840B" w14:textId="250EBEA9" w:rsidR="00605D63" w:rsidRDefault="00605D63" w:rsidP="00605D63">
            <w:r>
              <w:t>Config64</w:t>
            </w:r>
          </w:p>
        </w:tc>
        <w:tc>
          <w:tcPr>
            <w:tcW w:w="1417" w:type="dxa"/>
          </w:tcPr>
          <w:p w14:paraId="57536599" w14:textId="4B5D04B5" w:rsidR="00605D63" w:rsidRDefault="001A6CB4" w:rsidP="00605D63">
            <w:r>
              <w:t>0x100</w:t>
            </w:r>
          </w:p>
        </w:tc>
        <w:tc>
          <w:tcPr>
            <w:tcW w:w="1843" w:type="dxa"/>
          </w:tcPr>
          <w:p w14:paraId="356D82FD" w14:textId="3E117E8F" w:rsidR="00605D63" w:rsidRDefault="00605D63" w:rsidP="00605D63">
            <w:r>
              <w:t>Processor LED</w:t>
            </w:r>
          </w:p>
        </w:tc>
        <w:tc>
          <w:tcPr>
            <w:tcW w:w="3029" w:type="dxa"/>
          </w:tcPr>
          <w:p w14:paraId="4546E6AC" w14:textId="77777777" w:rsidR="00605D63" w:rsidRDefault="00605D63" w:rsidP="00605D63"/>
        </w:tc>
        <w:tc>
          <w:tcPr>
            <w:tcW w:w="1926" w:type="dxa"/>
          </w:tcPr>
          <w:p w14:paraId="4C0C2841" w14:textId="163A0D17" w:rsidR="00605D63" w:rsidRDefault="00605D63" w:rsidP="00605D63">
            <w:r>
              <w:t xml:space="preserve">See section </w:t>
            </w:r>
            <w:r>
              <w:fldChar w:fldCharType="begin"/>
            </w:r>
            <w:r>
              <w:instrText xml:space="preserve"> REF _Ref78916338 \r \h </w:instrText>
            </w:r>
            <w:r>
              <w:fldChar w:fldCharType="separate"/>
            </w:r>
            <w:r>
              <w:t>8.2</w:t>
            </w:r>
            <w:r>
              <w:fldChar w:fldCharType="end"/>
            </w:r>
          </w:p>
        </w:tc>
      </w:tr>
      <w:tr w:rsidR="00605D63" w14:paraId="7E04B70F" w14:textId="77777777" w:rsidTr="00CC7B9F">
        <w:tc>
          <w:tcPr>
            <w:tcW w:w="1413" w:type="dxa"/>
          </w:tcPr>
          <w:p w14:paraId="0DC5E072" w14:textId="0A3F6130" w:rsidR="00605D63" w:rsidRDefault="00605D63" w:rsidP="00605D63">
            <w:r>
              <w:t>Read64_0</w:t>
            </w:r>
          </w:p>
        </w:tc>
        <w:tc>
          <w:tcPr>
            <w:tcW w:w="1417" w:type="dxa"/>
          </w:tcPr>
          <w:p w14:paraId="7B4038FF" w14:textId="77F9033D" w:rsidR="00605D63" w:rsidRDefault="00605D63" w:rsidP="00605D63">
            <w:r>
              <w:t>0x1000</w:t>
            </w:r>
          </w:p>
        </w:tc>
        <w:tc>
          <w:tcPr>
            <w:tcW w:w="1843" w:type="dxa"/>
          </w:tcPr>
          <w:p w14:paraId="69D788B1" w14:textId="345831BE" w:rsidR="00605D63" w:rsidRDefault="00605D63" w:rsidP="00605D63">
            <w:r>
              <w:t>Status</w:t>
            </w:r>
          </w:p>
        </w:tc>
        <w:tc>
          <w:tcPr>
            <w:tcW w:w="3029" w:type="dxa"/>
          </w:tcPr>
          <w:p w14:paraId="0CA3EA76" w14:textId="77777777" w:rsidR="00605D63" w:rsidRDefault="00605D63" w:rsidP="00605D63"/>
        </w:tc>
        <w:tc>
          <w:tcPr>
            <w:tcW w:w="1926" w:type="dxa"/>
          </w:tcPr>
          <w:p w14:paraId="07666386" w14:textId="2FE3F029" w:rsidR="00605D63" w:rsidRDefault="00605D63" w:rsidP="00605D63">
            <w:r>
              <w:t xml:space="preserve">See section </w:t>
            </w:r>
            <w:r>
              <w:fldChar w:fldCharType="begin"/>
            </w:r>
            <w:r>
              <w:instrText xml:space="preserve"> REF _Ref58594092 \r \h </w:instrText>
            </w:r>
            <w:r>
              <w:fldChar w:fldCharType="separate"/>
            </w:r>
            <w:r>
              <w:t>7.5</w:t>
            </w:r>
            <w:r>
              <w:fldChar w:fldCharType="end"/>
            </w:r>
          </w:p>
        </w:tc>
      </w:tr>
      <w:tr w:rsidR="00605D63" w14:paraId="763BB615" w14:textId="77777777" w:rsidTr="00CC7B9F">
        <w:tc>
          <w:tcPr>
            <w:tcW w:w="1413" w:type="dxa"/>
          </w:tcPr>
          <w:p w14:paraId="47C78856" w14:textId="6DD2ECE1" w:rsidR="00605D63" w:rsidRDefault="00605D63" w:rsidP="00605D63">
            <w:r>
              <w:t>Read64_0</w:t>
            </w:r>
          </w:p>
        </w:tc>
        <w:tc>
          <w:tcPr>
            <w:tcW w:w="1417" w:type="dxa"/>
          </w:tcPr>
          <w:p w14:paraId="4CC61BCA" w14:textId="741A428C" w:rsidR="00605D63" w:rsidRDefault="00605D63" w:rsidP="00605D63">
            <w:r>
              <w:t>0x1004</w:t>
            </w:r>
          </w:p>
        </w:tc>
        <w:tc>
          <w:tcPr>
            <w:tcW w:w="1843" w:type="dxa"/>
          </w:tcPr>
          <w:p w14:paraId="6724F856" w14:textId="47E8A73E" w:rsidR="00605D63" w:rsidRDefault="00605D63" w:rsidP="00605D63">
            <w:r>
              <w:t>Version Register</w:t>
            </w:r>
          </w:p>
        </w:tc>
        <w:tc>
          <w:tcPr>
            <w:tcW w:w="3029" w:type="dxa"/>
          </w:tcPr>
          <w:p w14:paraId="1057E0EC" w14:textId="77777777" w:rsidR="00605D63" w:rsidRDefault="00605D63" w:rsidP="00605D63"/>
        </w:tc>
        <w:tc>
          <w:tcPr>
            <w:tcW w:w="1926" w:type="dxa"/>
          </w:tcPr>
          <w:p w14:paraId="165C83DF" w14:textId="6E39F2A8" w:rsidR="00605D63" w:rsidRDefault="00605D63" w:rsidP="00605D63">
            <w:r>
              <w:t xml:space="preserve">See section </w:t>
            </w:r>
            <w:r>
              <w:fldChar w:fldCharType="begin"/>
            </w:r>
            <w:r>
              <w:instrText xml:space="preserve"> REF _Ref58594092 \r \h </w:instrText>
            </w:r>
            <w:r>
              <w:fldChar w:fldCharType="separate"/>
            </w:r>
            <w:r>
              <w:t>7.5</w:t>
            </w:r>
            <w:r>
              <w:fldChar w:fldCharType="end"/>
            </w:r>
          </w:p>
        </w:tc>
      </w:tr>
      <w:tr w:rsidR="00605D63" w14:paraId="7A34C803" w14:textId="77777777" w:rsidTr="00CC7B9F">
        <w:tc>
          <w:tcPr>
            <w:tcW w:w="1413" w:type="dxa"/>
          </w:tcPr>
          <w:p w14:paraId="7C597B91" w14:textId="4E7CE3E4" w:rsidR="00605D63" w:rsidRDefault="00605D63" w:rsidP="00605D63">
            <w:r>
              <w:lastRenderedPageBreak/>
              <w:t>ADC_OV_0</w:t>
            </w:r>
          </w:p>
        </w:tc>
        <w:tc>
          <w:tcPr>
            <w:tcW w:w="1417" w:type="dxa"/>
          </w:tcPr>
          <w:p w14:paraId="0FE6751F" w14:textId="22E69CF8" w:rsidR="00605D63" w:rsidRDefault="00605D63" w:rsidP="00605D63">
            <w:r>
              <w:t>0x2000</w:t>
            </w:r>
          </w:p>
        </w:tc>
        <w:tc>
          <w:tcPr>
            <w:tcW w:w="1843" w:type="dxa"/>
          </w:tcPr>
          <w:p w14:paraId="1727DB17" w14:textId="44035949" w:rsidR="00605D63" w:rsidRDefault="00605D63" w:rsidP="00605D63">
            <w:r>
              <w:t>ADC Overflow</w:t>
            </w:r>
          </w:p>
        </w:tc>
        <w:tc>
          <w:tcPr>
            <w:tcW w:w="3029" w:type="dxa"/>
          </w:tcPr>
          <w:p w14:paraId="6F0CB700" w14:textId="704FB571" w:rsidR="00605D63" w:rsidRDefault="00605D63" w:rsidP="00605D63">
            <w:r>
              <w:t>ADC1, 2 latched overflow bits</w:t>
            </w:r>
          </w:p>
        </w:tc>
        <w:tc>
          <w:tcPr>
            <w:tcW w:w="1926" w:type="dxa"/>
          </w:tcPr>
          <w:p w14:paraId="55D57D4D" w14:textId="5C9A3D5A" w:rsidR="00605D63" w:rsidRDefault="00605D63" w:rsidP="00605D63">
            <w:r>
              <w:t xml:space="preserve">See </w:t>
            </w:r>
            <w:r>
              <w:fldChar w:fldCharType="begin"/>
            </w:r>
            <w:r>
              <w:instrText xml:space="preserve"> REF _Ref78915732 \r \h </w:instrText>
            </w:r>
            <w:r>
              <w:fldChar w:fldCharType="separate"/>
            </w:r>
            <w:r>
              <w:t>9.1.5</w:t>
            </w:r>
            <w:r>
              <w:fldChar w:fldCharType="end"/>
            </w:r>
          </w:p>
        </w:tc>
      </w:tr>
      <w:tr w:rsidR="00605D63" w14:paraId="270EC277" w14:textId="77777777" w:rsidTr="00CC7B9F">
        <w:tc>
          <w:tcPr>
            <w:tcW w:w="1413" w:type="dxa"/>
          </w:tcPr>
          <w:p w14:paraId="7185AD68" w14:textId="03789DB3" w:rsidR="00605D63" w:rsidRDefault="00605D63" w:rsidP="00605D63">
            <w:r>
              <w:t>Fifo_Mon_0</w:t>
            </w:r>
          </w:p>
        </w:tc>
        <w:tc>
          <w:tcPr>
            <w:tcW w:w="1417" w:type="dxa"/>
          </w:tcPr>
          <w:p w14:paraId="305A7534" w14:textId="24CEB3EF" w:rsidR="00605D63" w:rsidRDefault="00605D63" w:rsidP="00605D63">
            <w:r>
              <w:t>0x3000</w:t>
            </w:r>
          </w:p>
        </w:tc>
        <w:tc>
          <w:tcPr>
            <w:tcW w:w="1843" w:type="dxa"/>
          </w:tcPr>
          <w:p w14:paraId="194F20A3" w14:textId="570D8ED7" w:rsidR="00605D63" w:rsidRDefault="00605D63" w:rsidP="00605D63">
            <w:r>
              <w:t>FIFO monitor</w:t>
            </w:r>
          </w:p>
        </w:tc>
        <w:tc>
          <w:tcPr>
            <w:tcW w:w="3029" w:type="dxa"/>
          </w:tcPr>
          <w:p w14:paraId="0BA3D167" w14:textId="6F460366" w:rsidR="00605D63" w:rsidRDefault="00605D63" w:rsidP="00605D63">
            <w:r>
              <w:t>DDC 0-3 FIFO</w:t>
            </w:r>
          </w:p>
        </w:tc>
        <w:tc>
          <w:tcPr>
            <w:tcW w:w="1926" w:type="dxa"/>
          </w:tcPr>
          <w:p w14:paraId="26A51B23" w14:textId="3A21A630" w:rsidR="00605D63" w:rsidRDefault="00605D63" w:rsidP="00605D63">
            <w:r>
              <w:t xml:space="preserve">See </w:t>
            </w:r>
            <w:r>
              <w:fldChar w:fldCharType="begin"/>
            </w:r>
            <w:r>
              <w:instrText xml:space="preserve"> REF _Ref78915694 \r \h </w:instrText>
            </w:r>
            <w:r>
              <w:fldChar w:fldCharType="separate"/>
            </w:r>
            <w:r>
              <w:t>9.1.4</w:t>
            </w:r>
            <w:r>
              <w:fldChar w:fldCharType="end"/>
            </w:r>
          </w:p>
        </w:tc>
      </w:tr>
      <w:tr w:rsidR="00605D63" w14:paraId="0662C46D" w14:textId="77777777" w:rsidTr="00CC7B9F">
        <w:tc>
          <w:tcPr>
            <w:tcW w:w="1413" w:type="dxa"/>
          </w:tcPr>
          <w:p w14:paraId="16AA1911" w14:textId="0E42CE59" w:rsidR="00605D63" w:rsidRDefault="00605D63" w:rsidP="00605D63">
            <w:r>
              <w:t>Fifo_Mon_1</w:t>
            </w:r>
          </w:p>
        </w:tc>
        <w:tc>
          <w:tcPr>
            <w:tcW w:w="1417" w:type="dxa"/>
          </w:tcPr>
          <w:p w14:paraId="16904FDC" w14:textId="41DADFEE" w:rsidR="00605D63" w:rsidRDefault="00605D63" w:rsidP="00605D63">
            <w:r>
              <w:t>0x3100</w:t>
            </w:r>
          </w:p>
        </w:tc>
        <w:tc>
          <w:tcPr>
            <w:tcW w:w="1843" w:type="dxa"/>
          </w:tcPr>
          <w:p w14:paraId="3954649E" w14:textId="4B8A72FF" w:rsidR="00605D63" w:rsidRDefault="00605D63" w:rsidP="00605D63">
            <w:r>
              <w:t>FIFO monitor</w:t>
            </w:r>
          </w:p>
        </w:tc>
        <w:tc>
          <w:tcPr>
            <w:tcW w:w="3029" w:type="dxa"/>
          </w:tcPr>
          <w:p w14:paraId="75A4D5FD" w14:textId="7A28C1D5" w:rsidR="00605D63" w:rsidRDefault="00605D63" w:rsidP="00605D63">
            <w:r>
              <w:t>DDC4-7 FIFO</w:t>
            </w:r>
          </w:p>
        </w:tc>
        <w:tc>
          <w:tcPr>
            <w:tcW w:w="1926" w:type="dxa"/>
          </w:tcPr>
          <w:p w14:paraId="4FB24DE2" w14:textId="3B66A59D" w:rsidR="00605D63" w:rsidRDefault="00605D63" w:rsidP="00605D63">
            <w:r>
              <w:t xml:space="preserve">See </w:t>
            </w:r>
            <w:r>
              <w:fldChar w:fldCharType="begin"/>
            </w:r>
            <w:r>
              <w:instrText xml:space="preserve"> REF _Ref78915694 \r \h </w:instrText>
            </w:r>
            <w:r>
              <w:fldChar w:fldCharType="separate"/>
            </w:r>
            <w:r>
              <w:t>9.1.4</w:t>
            </w:r>
            <w:r>
              <w:fldChar w:fldCharType="end"/>
            </w:r>
          </w:p>
        </w:tc>
      </w:tr>
      <w:tr w:rsidR="00605D63" w14:paraId="19D8CA1E" w14:textId="77777777" w:rsidTr="00CC7B9F">
        <w:tc>
          <w:tcPr>
            <w:tcW w:w="1413" w:type="dxa"/>
          </w:tcPr>
          <w:p w14:paraId="4458228A" w14:textId="70321EA7" w:rsidR="00605D63" w:rsidRDefault="00605D63" w:rsidP="00605D63">
            <w:r>
              <w:t>Fifo_Mon_2</w:t>
            </w:r>
          </w:p>
        </w:tc>
        <w:tc>
          <w:tcPr>
            <w:tcW w:w="1417" w:type="dxa"/>
          </w:tcPr>
          <w:p w14:paraId="0431F30F" w14:textId="5D0E5829" w:rsidR="00605D63" w:rsidRDefault="00605D63" w:rsidP="00605D63">
            <w:r>
              <w:t>0x3200</w:t>
            </w:r>
          </w:p>
        </w:tc>
        <w:tc>
          <w:tcPr>
            <w:tcW w:w="1843" w:type="dxa"/>
          </w:tcPr>
          <w:p w14:paraId="0B4641A5" w14:textId="196A8EEF" w:rsidR="00605D63" w:rsidRDefault="00605D63" w:rsidP="00605D63">
            <w:r>
              <w:t>FIFO monitor</w:t>
            </w:r>
          </w:p>
        </w:tc>
        <w:tc>
          <w:tcPr>
            <w:tcW w:w="3029" w:type="dxa"/>
          </w:tcPr>
          <w:p w14:paraId="21511D73" w14:textId="4624BA78" w:rsidR="00605D63" w:rsidRDefault="00605D63" w:rsidP="00605D63">
            <w:r>
              <w:t>DDC 8-9 FIFO</w:t>
            </w:r>
          </w:p>
        </w:tc>
        <w:tc>
          <w:tcPr>
            <w:tcW w:w="1926" w:type="dxa"/>
          </w:tcPr>
          <w:p w14:paraId="3FE39BB2" w14:textId="6BEC4B0E" w:rsidR="00605D63" w:rsidRDefault="00605D63" w:rsidP="00605D63">
            <w:r>
              <w:t xml:space="preserve">See </w:t>
            </w:r>
            <w:r>
              <w:fldChar w:fldCharType="begin"/>
            </w:r>
            <w:r>
              <w:instrText xml:space="preserve"> REF _Ref78915694 \r \h </w:instrText>
            </w:r>
            <w:r>
              <w:fldChar w:fldCharType="separate"/>
            </w:r>
            <w:r>
              <w:t>9.1.4</w:t>
            </w:r>
            <w:r>
              <w:fldChar w:fldCharType="end"/>
            </w:r>
          </w:p>
        </w:tc>
      </w:tr>
      <w:tr w:rsidR="00605D63" w14:paraId="3AE6E634" w14:textId="77777777" w:rsidTr="00CC7B9F">
        <w:tc>
          <w:tcPr>
            <w:tcW w:w="1413" w:type="dxa"/>
          </w:tcPr>
          <w:p w14:paraId="032B9A5F" w14:textId="3E29182A" w:rsidR="00605D63" w:rsidRDefault="00605D63" w:rsidP="00605D63">
            <w:r>
              <w:t>Fifo_Mon_3</w:t>
            </w:r>
          </w:p>
        </w:tc>
        <w:tc>
          <w:tcPr>
            <w:tcW w:w="1417" w:type="dxa"/>
          </w:tcPr>
          <w:p w14:paraId="3ACDD3AD" w14:textId="11BF1ED1" w:rsidR="00605D63" w:rsidRDefault="00605D63" w:rsidP="00605D63">
            <w:r>
              <w:t>0x3300</w:t>
            </w:r>
          </w:p>
        </w:tc>
        <w:tc>
          <w:tcPr>
            <w:tcW w:w="1843" w:type="dxa"/>
          </w:tcPr>
          <w:p w14:paraId="053E714A" w14:textId="27FA28B0" w:rsidR="00605D63" w:rsidRDefault="00605D63" w:rsidP="00605D63">
            <w:r>
              <w:t>FIFO monitor</w:t>
            </w:r>
          </w:p>
        </w:tc>
        <w:tc>
          <w:tcPr>
            <w:tcW w:w="3029" w:type="dxa"/>
          </w:tcPr>
          <w:p w14:paraId="478CDB68" w14:textId="1B918932" w:rsidR="00605D63" w:rsidRDefault="00605D63" w:rsidP="00605D63">
            <w:r>
              <w:t xml:space="preserve">TX DUC FIFO, Codec </w:t>
            </w:r>
            <w:r w:rsidR="00BF7BB9">
              <w:t xml:space="preserve">RX </w:t>
            </w:r>
            <w:r>
              <w:t>FIFO</w:t>
            </w:r>
            <w:r w:rsidR="00BF7BB9">
              <w:t>, Codex TX FIFO</w:t>
            </w:r>
          </w:p>
        </w:tc>
        <w:tc>
          <w:tcPr>
            <w:tcW w:w="1926" w:type="dxa"/>
          </w:tcPr>
          <w:p w14:paraId="01C9EF1D" w14:textId="63083BD0" w:rsidR="00605D63" w:rsidRDefault="00605D63" w:rsidP="00605D63">
            <w:r>
              <w:t xml:space="preserve">See </w:t>
            </w:r>
            <w:r>
              <w:fldChar w:fldCharType="begin"/>
            </w:r>
            <w:r>
              <w:instrText xml:space="preserve"> REF _Ref78915694 \r \h </w:instrText>
            </w:r>
            <w:r>
              <w:fldChar w:fldCharType="separate"/>
            </w:r>
            <w:r>
              <w:t>9.1.4</w:t>
            </w:r>
            <w:r>
              <w:fldChar w:fldCharType="end"/>
            </w:r>
          </w:p>
        </w:tc>
      </w:tr>
      <w:tr w:rsidR="00605D63" w14:paraId="159F0F1B" w14:textId="77777777" w:rsidTr="00CC7B9F">
        <w:tc>
          <w:tcPr>
            <w:tcW w:w="1413" w:type="dxa"/>
          </w:tcPr>
          <w:p w14:paraId="5CCA94B9" w14:textId="2CED43CA" w:rsidR="00605D63" w:rsidRDefault="00605D63" w:rsidP="00605D63">
            <w:r>
              <w:t>SPI ADC_0</w:t>
            </w:r>
          </w:p>
        </w:tc>
        <w:tc>
          <w:tcPr>
            <w:tcW w:w="1417" w:type="dxa"/>
          </w:tcPr>
          <w:p w14:paraId="62B85A6B" w14:textId="05BD04A7" w:rsidR="00605D63" w:rsidRDefault="00605D63" w:rsidP="00605D63">
            <w:r>
              <w:t>0x4000</w:t>
            </w:r>
          </w:p>
        </w:tc>
        <w:tc>
          <w:tcPr>
            <w:tcW w:w="1843" w:type="dxa"/>
          </w:tcPr>
          <w:p w14:paraId="55719336" w14:textId="45622E04" w:rsidR="00605D63" w:rsidRDefault="00605D63" w:rsidP="00605D63">
            <w:r>
              <w:t>SPI ADC reader</w:t>
            </w:r>
          </w:p>
        </w:tc>
        <w:tc>
          <w:tcPr>
            <w:tcW w:w="3029" w:type="dxa"/>
          </w:tcPr>
          <w:p w14:paraId="01295E61" w14:textId="64FF1D55" w:rsidR="00605D63" w:rsidRDefault="00605D63" w:rsidP="00605D63">
            <w:r>
              <w:t>Alex analogue inputs</w:t>
            </w:r>
          </w:p>
        </w:tc>
        <w:tc>
          <w:tcPr>
            <w:tcW w:w="1926" w:type="dxa"/>
          </w:tcPr>
          <w:p w14:paraId="2B1667F6" w14:textId="1A6469E3" w:rsidR="00605D63" w:rsidRDefault="00605D63" w:rsidP="00605D63">
            <w:r>
              <w:t xml:space="preserve">See </w:t>
            </w:r>
            <w:r>
              <w:fldChar w:fldCharType="begin"/>
            </w:r>
            <w:r>
              <w:instrText xml:space="preserve"> REF _Ref78915681 \r \h </w:instrText>
            </w:r>
            <w:r>
              <w:fldChar w:fldCharType="separate"/>
            </w:r>
            <w:r>
              <w:t>9.1.6</w:t>
            </w:r>
            <w:r>
              <w:fldChar w:fldCharType="end"/>
            </w:r>
          </w:p>
        </w:tc>
      </w:tr>
      <w:tr w:rsidR="007635B8" w14:paraId="71929F34" w14:textId="77777777" w:rsidTr="00CC7B9F">
        <w:tc>
          <w:tcPr>
            <w:tcW w:w="1413" w:type="dxa"/>
          </w:tcPr>
          <w:p w14:paraId="2766544F" w14:textId="31B9277B" w:rsidR="007635B8" w:rsidRDefault="007635B8" w:rsidP="00605D63">
            <w:r>
              <w:t>AxiBRAM</w:t>
            </w:r>
          </w:p>
        </w:tc>
        <w:tc>
          <w:tcPr>
            <w:tcW w:w="1417" w:type="dxa"/>
          </w:tcPr>
          <w:p w14:paraId="1BBD1299" w14:textId="1FBED170" w:rsidR="007635B8" w:rsidRDefault="007635B8" w:rsidP="00605D63">
            <w:r>
              <w:t>0x5000</w:t>
            </w:r>
          </w:p>
        </w:tc>
        <w:tc>
          <w:tcPr>
            <w:tcW w:w="1843" w:type="dxa"/>
          </w:tcPr>
          <w:p w14:paraId="3F7F3E64" w14:textId="5F313E9B" w:rsidR="007635B8" w:rsidRDefault="007635B8" w:rsidP="00605D63">
            <w:r>
              <w:t>AXI block RAM access</w:t>
            </w:r>
          </w:p>
        </w:tc>
        <w:tc>
          <w:tcPr>
            <w:tcW w:w="3029" w:type="dxa"/>
          </w:tcPr>
          <w:p w14:paraId="0F894EC2" w14:textId="54EA356B" w:rsidR="007635B8" w:rsidRDefault="007635B8" w:rsidP="00605D63">
            <w:r>
              <w:t>CW keyer ramp waveform</w:t>
            </w:r>
          </w:p>
        </w:tc>
        <w:tc>
          <w:tcPr>
            <w:tcW w:w="1926" w:type="dxa"/>
          </w:tcPr>
          <w:p w14:paraId="219F2672" w14:textId="77777777" w:rsidR="007635B8" w:rsidRDefault="007635B8" w:rsidP="00605D63"/>
        </w:tc>
      </w:tr>
      <w:tr w:rsidR="00605D63" w14:paraId="0884A402" w14:textId="77777777" w:rsidTr="00CC7B9F">
        <w:tc>
          <w:tcPr>
            <w:tcW w:w="1413" w:type="dxa"/>
          </w:tcPr>
          <w:p w14:paraId="65572635" w14:textId="0490683E" w:rsidR="00605D63" w:rsidRDefault="00605D63" w:rsidP="00605D63">
            <w:r>
              <w:t>Alex_SPI_0</w:t>
            </w:r>
          </w:p>
        </w:tc>
        <w:tc>
          <w:tcPr>
            <w:tcW w:w="1417" w:type="dxa"/>
          </w:tcPr>
          <w:p w14:paraId="5B61BF01" w14:textId="32FBB2D2" w:rsidR="00605D63" w:rsidRDefault="00605D63" w:rsidP="00605D63">
            <w:r>
              <w:t>0x1C000</w:t>
            </w:r>
          </w:p>
        </w:tc>
        <w:tc>
          <w:tcPr>
            <w:tcW w:w="1843" w:type="dxa"/>
          </w:tcPr>
          <w:p w14:paraId="4FE97DF3" w14:textId="7D07E0C7" w:rsidR="00605D63" w:rsidRDefault="00605D63" w:rsidP="00605D63">
            <w:r>
              <w:t>Alex SPI</w:t>
            </w:r>
          </w:p>
        </w:tc>
        <w:tc>
          <w:tcPr>
            <w:tcW w:w="3029" w:type="dxa"/>
          </w:tcPr>
          <w:p w14:paraId="4B91C565" w14:textId="32471EDD" w:rsidR="00605D63" w:rsidRDefault="00605D63" w:rsidP="00605D63">
            <w:r>
              <w:t>SPI interface to RF board</w:t>
            </w:r>
          </w:p>
        </w:tc>
        <w:tc>
          <w:tcPr>
            <w:tcW w:w="1926" w:type="dxa"/>
          </w:tcPr>
          <w:p w14:paraId="324E7FAB" w14:textId="301C12FE" w:rsidR="00605D63" w:rsidRDefault="00605D63" w:rsidP="00605D63">
            <w:r>
              <w:t xml:space="preserve">See </w:t>
            </w:r>
            <w:r>
              <w:fldChar w:fldCharType="begin"/>
            </w:r>
            <w:r>
              <w:instrText xml:space="preserve"> REF _Ref78915661 \r \h </w:instrText>
            </w:r>
            <w:r>
              <w:fldChar w:fldCharType="separate"/>
            </w:r>
            <w:r>
              <w:t>9.1.7</w:t>
            </w:r>
            <w:r>
              <w:fldChar w:fldCharType="end"/>
            </w:r>
          </w:p>
        </w:tc>
      </w:tr>
      <w:tr w:rsidR="00605D63" w14:paraId="08E3C0CF" w14:textId="77777777" w:rsidTr="00CC7B9F">
        <w:tc>
          <w:tcPr>
            <w:tcW w:w="1413" w:type="dxa"/>
          </w:tcPr>
          <w:p w14:paraId="05BACACB" w14:textId="5DF6858A" w:rsidR="00605D63" w:rsidRDefault="00605D63" w:rsidP="00605D63">
            <w:r>
              <w:t>Xil_SPI_0</w:t>
            </w:r>
          </w:p>
        </w:tc>
        <w:tc>
          <w:tcPr>
            <w:tcW w:w="1417" w:type="dxa"/>
          </w:tcPr>
          <w:p w14:paraId="6A02765B" w14:textId="49ECBADF" w:rsidR="00605D63" w:rsidRDefault="00605D63" w:rsidP="00605D63">
            <w:r>
              <w:t>0x10000</w:t>
            </w:r>
          </w:p>
        </w:tc>
        <w:tc>
          <w:tcPr>
            <w:tcW w:w="1843" w:type="dxa"/>
          </w:tcPr>
          <w:p w14:paraId="7B836C21" w14:textId="1C46A5F5" w:rsidR="00605D63" w:rsidRDefault="00605D63" w:rsidP="00605D63">
            <w:r>
              <w:t>SPI Config Prom</w:t>
            </w:r>
          </w:p>
        </w:tc>
        <w:tc>
          <w:tcPr>
            <w:tcW w:w="3029" w:type="dxa"/>
          </w:tcPr>
          <w:p w14:paraId="7BD81D7A" w14:textId="53D9EAFE" w:rsidR="00605D63" w:rsidRDefault="00605D63" w:rsidP="00605D63">
            <w:r>
              <w:t>Xilinx SPI interface</w:t>
            </w:r>
          </w:p>
        </w:tc>
        <w:tc>
          <w:tcPr>
            <w:tcW w:w="1926" w:type="dxa"/>
          </w:tcPr>
          <w:p w14:paraId="2CEFDC50" w14:textId="174E3F11" w:rsidR="00605D63" w:rsidRDefault="00605D63" w:rsidP="00605D63">
            <w:r>
              <w:t>See Xilinx PG153</w:t>
            </w:r>
          </w:p>
        </w:tc>
      </w:tr>
      <w:tr w:rsidR="00605D63" w14:paraId="5A10CEDA" w14:textId="77777777" w:rsidTr="00CC7B9F">
        <w:tc>
          <w:tcPr>
            <w:tcW w:w="1413" w:type="dxa"/>
          </w:tcPr>
          <w:p w14:paraId="782ABC7A" w14:textId="1D3E027E" w:rsidR="00605D63" w:rsidRDefault="00605D63" w:rsidP="00605D63">
            <w:r>
              <w:t>Xil_I2C_0</w:t>
            </w:r>
          </w:p>
        </w:tc>
        <w:tc>
          <w:tcPr>
            <w:tcW w:w="1417" w:type="dxa"/>
          </w:tcPr>
          <w:p w14:paraId="1A8D8983" w14:textId="100D650E" w:rsidR="00605D63" w:rsidRDefault="00605D63" w:rsidP="00605D63">
            <w:r>
              <w:t>0x14000</w:t>
            </w:r>
          </w:p>
        </w:tc>
        <w:tc>
          <w:tcPr>
            <w:tcW w:w="1843" w:type="dxa"/>
          </w:tcPr>
          <w:p w14:paraId="42E11D5D" w14:textId="38AC42B9" w:rsidR="00605D63" w:rsidRDefault="00605D63" w:rsidP="00605D63">
            <w:r>
              <w:t>I2C codec bus</w:t>
            </w:r>
          </w:p>
        </w:tc>
        <w:tc>
          <w:tcPr>
            <w:tcW w:w="3029" w:type="dxa"/>
          </w:tcPr>
          <w:p w14:paraId="51304A28" w14:textId="65A9CDE9" w:rsidR="00605D63" w:rsidRDefault="00605D63" w:rsidP="00605D63">
            <w:r>
              <w:t>Xilinx I2C interface</w:t>
            </w:r>
          </w:p>
        </w:tc>
        <w:tc>
          <w:tcPr>
            <w:tcW w:w="1926" w:type="dxa"/>
          </w:tcPr>
          <w:p w14:paraId="4499C469" w14:textId="55488940" w:rsidR="00605D63" w:rsidRDefault="00605D63" w:rsidP="00605D63">
            <w:r>
              <w:t>See Xilinx PG090</w:t>
            </w:r>
          </w:p>
        </w:tc>
      </w:tr>
      <w:tr w:rsidR="00605D63" w14:paraId="6C26214D" w14:textId="77777777" w:rsidTr="00CC7B9F">
        <w:tc>
          <w:tcPr>
            <w:tcW w:w="1413" w:type="dxa"/>
          </w:tcPr>
          <w:p w14:paraId="1BC44BF9" w14:textId="77E1A5E8" w:rsidR="00605D63" w:rsidRDefault="00605D63" w:rsidP="00605D63">
            <w:r>
              <w:t>Xil_XADC_0</w:t>
            </w:r>
          </w:p>
        </w:tc>
        <w:tc>
          <w:tcPr>
            <w:tcW w:w="1417" w:type="dxa"/>
          </w:tcPr>
          <w:p w14:paraId="54A34AF3" w14:textId="6ED40D9C" w:rsidR="00605D63" w:rsidRDefault="00605D63" w:rsidP="00605D63">
            <w:r>
              <w:t>0x18000</w:t>
            </w:r>
          </w:p>
        </w:tc>
        <w:tc>
          <w:tcPr>
            <w:tcW w:w="1843" w:type="dxa"/>
          </w:tcPr>
          <w:p w14:paraId="177F2EA9" w14:textId="22337BC1" w:rsidR="00605D63" w:rsidRDefault="00605D63" w:rsidP="00605D63">
            <w:r>
              <w:t>On-chip XADC</w:t>
            </w:r>
          </w:p>
        </w:tc>
        <w:tc>
          <w:tcPr>
            <w:tcW w:w="3029" w:type="dxa"/>
          </w:tcPr>
          <w:p w14:paraId="052DCFD5" w14:textId="64E71B1D" w:rsidR="00605D63" w:rsidRDefault="00605D63" w:rsidP="00605D63">
            <w:r>
              <w:t>Xilinx XADC interface</w:t>
            </w:r>
          </w:p>
        </w:tc>
        <w:tc>
          <w:tcPr>
            <w:tcW w:w="1926" w:type="dxa"/>
          </w:tcPr>
          <w:p w14:paraId="498AC7F7" w14:textId="7D05C1F4" w:rsidR="00605D63" w:rsidRDefault="00605D63" w:rsidP="00605D63">
            <w:r>
              <w:t>See Xilinx PG019</w:t>
            </w:r>
          </w:p>
        </w:tc>
      </w:tr>
    </w:tbl>
    <w:p w14:paraId="420BF0E4" w14:textId="77777777" w:rsidR="00CC7B9F" w:rsidRDefault="00CC7B9F" w:rsidP="00B44DC6"/>
    <w:p w14:paraId="5C0225FC" w14:textId="78100D03" w:rsidR="00541AFD" w:rsidRDefault="00541AFD" w:rsidP="00CD1F86">
      <w:pPr>
        <w:pStyle w:val="Heading1"/>
      </w:pPr>
      <w:r>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r w:rsidRPr="008E7FCF">
              <w:t>Usr_Reg_Access</w:t>
            </w:r>
          </w:p>
        </w:tc>
        <w:tc>
          <w:tcPr>
            <w:tcW w:w="2112" w:type="dxa"/>
          </w:tcPr>
          <w:p w14:paraId="223B7B15" w14:textId="1475085C" w:rsidR="008E7FCF" w:rsidRPr="004A433D" w:rsidRDefault="008E7FCF" w:rsidP="006B569B">
            <w:pPr>
              <w:keepNext/>
            </w:pPr>
            <w:r w:rsidRPr="004A433D">
              <w:t>usr_reg_access.v</w:t>
            </w:r>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r>
              <w:t>reg_to_axis</w:t>
            </w:r>
          </w:p>
        </w:tc>
        <w:tc>
          <w:tcPr>
            <w:tcW w:w="2112" w:type="dxa"/>
          </w:tcPr>
          <w:p w14:paraId="5FEDFF84" w14:textId="339D7983" w:rsidR="008E7FCF" w:rsidRPr="004A433D" w:rsidRDefault="00D14582" w:rsidP="006B569B">
            <w:pPr>
              <w:keepNext/>
            </w:pPr>
            <w:r w:rsidRPr="004A433D">
              <w:t>reg_to_axis.v</w:t>
            </w:r>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r>
              <w:t>double_D_register</w:t>
            </w:r>
          </w:p>
        </w:tc>
        <w:tc>
          <w:tcPr>
            <w:tcW w:w="2112" w:type="dxa"/>
          </w:tcPr>
          <w:p w14:paraId="2703700D" w14:textId="2EC21F94" w:rsidR="008E7FCF" w:rsidRPr="004A433D" w:rsidRDefault="008E7FCF" w:rsidP="006B569B">
            <w:pPr>
              <w:keepNext/>
            </w:pPr>
            <w:r w:rsidRPr="004A433D">
              <w:t>double_register.v</w:t>
            </w:r>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r>
              <w:t>D_register</w:t>
            </w:r>
          </w:p>
        </w:tc>
        <w:tc>
          <w:tcPr>
            <w:tcW w:w="2112" w:type="dxa"/>
          </w:tcPr>
          <w:p w14:paraId="2370B5EB" w14:textId="4904089B" w:rsidR="008E7FCF" w:rsidRPr="004A433D" w:rsidRDefault="008E7FCF" w:rsidP="006B569B">
            <w:pPr>
              <w:keepNext/>
            </w:pPr>
            <w:r w:rsidRPr="004A433D">
              <w:t>register.v</w:t>
            </w:r>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r>
              <w:t>axis_variable</w:t>
            </w:r>
          </w:p>
        </w:tc>
        <w:tc>
          <w:tcPr>
            <w:tcW w:w="2112" w:type="dxa"/>
          </w:tcPr>
          <w:p w14:paraId="369B851A" w14:textId="26EC3DE5" w:rsidR="008E7FCF" w:rsidRPr="004A433D" w:rsidRDefault="001B0714" w:rsidP="006B569B">
            <w:pPr>
              <w:keepNext/>
            </w:pPr>
            <w:r w:rsidRPr="004A433D">
              <w:t>axis_variable.v</w:t>
            </w:r>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r>
              <w:t>axis_constant</w:t>
            </w:r>
          </w:p>
        </w:tc>
        <w:tc>
          <w:tcPr>
            <w:tcW w:w="2112" w:type="dxa"/>
          </w:tcPr>
          <w:p w14:paraId="3512B902" w14:textId="6107EE10" w:rsidR="008E7FCF" w:rsidRPr="004A433D" w:rsidRDefault="001B0714" w:rsidP="006B569B">
            <w:pPr>
              <w:keepNext/>
            </w:pPr>
            <w:r w:rsidRPr="004A433D">
              <w:t>axis_constant.v</w:t>
            </w:r>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r>
              <w:t>axis_adder</w:t>
            </w:r>
          </w:p>
        </w:tc>
        <w:tc>
          <w:tcPr>
            <w:tcW w:w="2112" w:type="dxa"/>
          </w:tcPr>
          <w:p w14:paraId="341F981F" w14:textId="01966249" w:rsidR="008E7FCF" w:rsidRPr="004A433D" w:rsidRDefault="001B0714" w:rsidP="006B569B">
            <w:pPr>
              <w:keepNext/>
            </w:pPr>
            <w:r w:rsidRPr="004A433D">
              <w:t>axis_adder.v</w:t>
            </w:r>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r>
              <w:t>Axis_multiplier</w:t>
            </w:r>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Signed pipelined axi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r>
              <w:t>cw_key_ramp</w:t>
            </w:r>
          </w:p>
        </w:tc>
        <w:tc>
          <w:tcPr>
            <w:tcW w:w="2112" w:type="dxa"/>
          </w:tcPr>
          <w:p w14:paraId="22AED9E3" w14:textId="0C302F1B" w:rsidR="008E7FCF" w:rsidRPr="004A433D" w:rsidRDefault="00D14582" w:rsidP="006B569B">
            <w:pPr>
              <w:keepNext/>
            </w:pPr>
            <w:r w:rsidRPr="004A433D">
              <w:t>cw_key_ramp.v</w:t>
            </w:r>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r w:rsidRPr="004A433D">
              <w:t>debounce.v</w:t>
            </w:r>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r>
              <w:t>ClockDivider</w:t>
            </w:r>
          </w:p>
        </w:tc>
        <w:tc>
          <w:tcPr>
            <w:tcW w:w="2112" w:type="dxa"/>
          </w:tcPr>
          <w:p w14:paraId="098522BC" w14:textId="6359A888" w:rsidR="008E7FCF" w:rsidRPr="004A433D" w:rsidRDefault="003779F6" w:rsidP="006B569B">
            <w:pPr>
              <w:keepNext/>
            </w:pPr>
            <w:r w:rsidRPr="004A433D">
              <w:t>clockdivider.v</w:t>
            </w:r>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r w:rsidRPr="004A433D">
              <w:t>pwm_dac.v</w:t>
            </w:r>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r>
              <w:t>Serial_Atten</w:t>
            </w:r>
          </w:p>
        </w:tc>
        <w:tc>
          <w:tcPr>
            <w:tcW w:w="2112" w:type="dxa"/>
          </w:tcPr>
          <w:p w14:paraId="0AADFAF8" w14:textId="015FF750" w:rsidR="003779F6" w:rsidRPr="004A433D" w:rsidRDefault="003779F6" w:rsidP="006B569B">
            <w:pPr>
              <w:keepNext/>
            </w:pPr>
            <w:r w:rsidRPr="004A433D">
              <w:t>attenuator.v</w:t>
            </w:r>
          </w:p>
        </w:tc>
        <w:tc>
          <w:tcPr>
            <w:tcW w:w="4813" w:type="dxa"/>
          </w:tcPr>
          <w:p w14:paraId="4F81ACCC" w14:textId="37A2E53B" w:rsidR="003779F6" w:rsidRDefault="003779F6" w:rsidP="006B569B">
            <w:pPr>
              <w:keepNext/>
            </w:pPr>
            <w:r>
              <w:t xml:space="preserve">Phil Harman’s code – serial data shift for </w:t>
            </w:r>
            <w:r w:rsidRPr="003779F6">
              <w:t>Minicircuits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r>
              <w:t>cvt_offsetbinary</w:t>
            </w:r>
          </w:p>
        </w:tc>
        <w:tc>
          <w:tcPr>
            <w:tcW w:w="2112" w:type="dxa"/>
          </w:tcPr>
          <w:p w14:paraId="4FB0DDB7" w14:textId="3BEEACBF" w:rsidR="00D14582" w:rsidRPr="004A433D" w:rsidRDefault="00D14582" w:rsidP="00D14582">
            <w:pPr>
              <w:keepNext/>
            </w:pPr>
            <w:r w:rsidRPr="004A433D">
              <w:t>cvt_offsetbinary.v</w:t>
            </w:r>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28FC0571" w:rsidR="00D14582" w:rsidRDefault="00D14582" w:rsidP="00D14582">
            <w:pPr>
              <w:keepNext/>
            </w:pPr>
            <w:r w:rsidRPr="00680104">
              <w:t>ADC_overrange_reader</w:t>
            </w:r>
          </w:p>
        </w:tc>
        <w:tc>
          <w:tcPr>
            <w:tcW w:w="2112" w:type="dxa"/>
          </w:tcPr>
          <w:p w14:paraId="4DDEF5F3" w14:textId="11002358" w:rsidR="00D14582" w:rsidRPr="004A433D" w:rsidRDefault="00D14582" w:rsidP="00D14582">
            <w:pPr>
              <w:keepNext/>
            </w:pPr>
            <w:r w:rsidRPr="004A433D">
              <w:t>ADC_overrange_latch_reader.v</w:t>
            </w:r>
          </w:p>
        </w:tc>
        <w:tc>
          <w:tcPr>
            <w:tcW w:w="4813" w:type="dxa"/>
          </w:tcPr>
          <w:p w14:paraId="7D8E3F45" w14:textId="6CA2CA44" w:rsidR="00D14582" w:rsidRDefault="00D14582" w:rsidP="00D14582">
            <w:pPr>
              <w:keepNext/>
            </w:pPr>
            <w:r>
              <w:t>AXI4-Lite bus reader for ADC overrange 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r w:rsidRPr="001B0714">
              <w:t>AXI_Stream_Reader_Writer</w:t>
            </w:r>
          </w:p>
        </w:tc>
        <w:tc>
          <w:tcPr>
            <w:tcW w:w="2112" w:type="dxa"/>
          </w:tcPr>
          <w:p w14:paraId="4FA47D87" w14:textId="631330F6" w:rsidR="00D14582" w:rsidRPr="004A433D" w:rsidRDefault="00D14582" w:rsidP="00D14582">
            <w:pPr>
              <w:keepNext/>
            </w:pPr>
            <w:r w:rsidRPr="004A433D">
              <w:t>Stream_reader_writer.v</w:t>
            </w:r>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r w:rsidRPr="004A433D">
              <w:t>axi_spi_adc.v</w:t>
            </w:r>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r w:rsidRPr="00D00815">
              <w:lastRenderedPageBreak/>
              <w:t>FIFO_Monitor</w:t>
            </w:r>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7777777" w:rsidR="00EF35BD" w:rsidRPr="00D00815" w:rsidRDefault="00EF35BD" w:rsidP="00EF35BD">
            <w:pPr>
              <w:keepNext/>
            </w:pPr>
          </w:p>
        </w:tc>
        <w:tc>
          <w:tcPr>
            <w:tcW w:w="2112" w:type="dxa"/>
          </w:tcPr>
          <w:p w14:paraId="5AD1F71D" w14:textId="77777777" w:rsidR="00EF35BD" w:rsidRPr="004A433D" w:rsidRDefault="00EF35BD" w:rsidP="00EF35BD">
            <w:pPr>
              <w:keepNext/>
            </w:pPr>
          </w:p>
        </w:tc>
        <w:tc>
          <w:tcPr>
            <w:tcW w:w="4813" w:type="dxa"/>
          </w:tcPr>
          <w:p w14:paraId="440208A6" w14:textId="77777777" w:rsidR="00EF35BD" w:rsidRDefault="00EF35BD" w:rsidP="00EF35BD">
            <w:pPr>
              <w:keepNext/>
            </w:pP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r w:rsidRPr="0052428A">
              <w:t>axi_stream_resizer.v</w:t>
            </w:r>
          </w:p>
        </w:tc>
        <w:tc>
          <w:tcPr>
            <w:tcW w:w="4813" w:type="dxa"/>
          </w:tcPr>
          <w:p w14:paraId="1C7996A3" w14:textId="41F65C2A" w:rsidR="00EF35BD" w:rsidRDefault="0052428A" w:rsidP="00EF35BD">
            <w:pPr>
              <w:keepNext/>
            </w:pPr>
            <w:r>
              <w:t>Resizes an axi stream from 48 to 64 bits; resettable. RX DDC datapath.</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Resizes an axi stream from 64 to 48 bits; resettable. TX DUC datapath.</w:t>
            </w:r>
          </w:p>
        </w:tc>
      </w:tr>
      <w:tr w:rsidR="00EF35BD" w14:paraId="4F28A43C" w14:textId="77777777" w:rsidTr="00680104">
        <w:tc>
          <w:tcPr>
            <w:tcW w:w="2703" w:type="dxa"/>
          </w:tcPr>
          <w:p w14:paraId="17BA9497" w14:textId="36D5FB6D" w:rsidR="00EF35BD" w:rsidRPr="00D00815" w:rsidRDefault="0052428A" w:rsidP="00EF35BD">
            <w:pPr>
              <w:keepNext/>
            </w:pPr>
            <w:r w:rsidRPr="0052428A">
              <w:t>AXIS_Interleaver</w:t>
            </w:r>
          </w:p>
        </w:tc>
        <w:tc>
          <w:tcPr>
            <w:tcW w:w="2112" w:type="dxa"/>
          </w:tcPr>
          <w:p w14:paraId="6BE31DCC" w14:textId="2EF61741" w:rsidR="00EF35BD" w:rsidRPr="004A433D" w:rsidRDefault="0052428A" w:rsidP="00EF35BD">
            <w:pPr>
              <w:keepNext/>
            </w:pPr>
            <w:r w:rsidRPr="0052428A">
              <w:t>axi_stream_interleaver.v</w:t>
            </w:r>
          </w:p>
        </w:tc>
        <w:tc>
          <w:tcPr>
            <w:tcW w:w="4813" w:type="dxa"/>
          </w:tcPr>
          <w:p w14:paraId="02FB1D1D" w14:textId="0DD77C52" w:rsidR="00EF35BD" w:rsidRDefault="0052428A" w:rsidP="00EF35BD">
            <w:pPr>
              <w:keepNext/>
            </w:pPr>
            <w:r>
              <w:t>Either passes separately or interleaves two AXI4 streams, 48 bits wide. To interleave pairs of DDC eg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rsidP="00D9788E">
      <w:pPr>
        <w:pStyle w:val="ListParagraph"/>
        <w:numPr>
          <w:ilvl w:val="0"/>
          <w:numId w:val="19"/>
        </w:numPr>
      </w:pPr>
      <w:r>
        <w:t xml:space="preserve">Begin with a simple folder (in my case </w:t>
      </w:r>
      <w:r w:rsidRPr="00D9788E">
        <w:t>E:\xilinxdesigns\Pluto</w:t>
      </w:r>
      <w:r>
        <w:t>)</w:t>
      </w:r>
    </w:p>
    <w:p w14:paraId="3D516B85" w14:textId="77777777" w:rsidR="00D9788E" w:rsidRDefault="00D9788E" w:rsidP="00D9788E">
      <w:pPr>
        <w:pStyle w:val="ListParagraph"/>
        <w:numPr>
          <w:ilvl w:val="0"/>
          <w:numId w:val="19"/>
        </w:numPr>
      </w:pPr>
      <w:r>
        <w:t>It holds just a few files:</w:t>
      </w:r>
    </w:p>
    <w:p w14:paraId="77969F96" w14:textId="77777777" w:rsidR="00D9788E" w:rsidRDefault="00E0681C" w:rsidP="00D9788E">
      <w:pPr>
        <w:pStyle w:val="ListParagraph"/>
        <w:numPr>
          <w:ilvl w:val="0"/>
          <w:numId w:val="19"/>
        </w:numPr>
      </w:pPr>
      <w:r>
        <w:t>Constraints folder – holds the 3 constraints files</w:t>
      </w:r>
    </w:p>
    <w:p w14:paraId="68752843" w14:textId="77777777" w:rsidR="00E0681C" w:rsidRDefault="00E0681C" w:rsidP="00D9788E">
      <w:pPr>
        <w:pStyle w:val="ListParagraph"/>
        <w:numPr>
          <w:ilvl w:val="0"/>
          <w:numId w:val="19"/>
        </w:numPr>
      </w:pPr>
      <w:r>
        <w:t>Sources folder with 3 subfolders:</w:t>
      </w:r>
    </w:p>
    <w:p w14:paraId="71968C65" w14:textId="77777777" w:rsidR="00103744" w:rsidRDefault="00D60F33" w:rsidP="0043112D">
      <w:pPr>
        <w:pStyle w:val="ListParagraph"/>
        <w:numPr>
          <w:ilvl w:val="1"/>
          <w:numId w:val="19"/>
        </w:numPr>
        <w:ind w:left="567"/>
      </w:pPr>
      <w:r>
        <w:t>s</w:t>
      </w:r>
      <w:r w:rsidR="00103744">
        <w:t>ources\coefficientfiles</w:t>
      </w:r>
      <w:r>
        <w:t xml:space="preserve"> – files (generated by spreadsheets) with filter coefficients and keyer waveshape</w:t>
      </w:r>
    </w:p>
    <w:p w14:paraId="3794FAC6" w14:textId="77777777" w:rsidR="00103744" w:rsidRDefault="00D60F33" w:rsidP="0043112D">
      <w:pPr>
        <w:pStyle w:val="ListParagraph"/>
        <w:numPr>
          <w:ilvl w:val="1"/>
          <w:numId w:val="19"/>
        </w:numPr>
        <w:ind w:left="567"/>
      </w:pPr>
      <w:r>
        <w:t xml:space="preserve">sources\verilogmodules </w:t>
      </w:r>
      <w:r w:rsidR="0043112D">
        <w:t>–</w:t>
      </w:r>
      <w:r>
        <w:t xml:space="preserve"> </w:t>
      </w:r>
      <w:r w:rsidR="0043112D">
        <w:t>HDL sources for the Verilog needed</w:t>
      </w:r>
    </w:p>
    <w:p w14:paraId="69654FF9" w14:textId="77777777" w:rsidR="00D60F33" w:rsidRDefault="00D60F33" w:rsidP="0043112D">
      <w:pPr>
        <w:pStyle w:val="ListParagraph"/>
        <w:numPr>
          <w:ilvl w:val="1"/>
          <w:numId w:val="19"/>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Vivado.</w:t>
      </w:r>
    </w:p>
    <w:p w14:paraId="6EB9FFB0" w14:textId="77777777" w:rsidR="0043112D" w:rsidRDefault="00033700" w:rsidP="0043112D">
      <w:pPr>
        <w:pStyle w:val="ListParagraph"/>
        <w:numPr>
          <w:ilvl w:val="0"/>
          <w:numId w:val="19"/>
        </w:numPr>
      </w:pPr>
      <w:r w:rsidRPr="00033700">
        <w:t>create_pluto_project.tcl</w:t>
      </w:r>
      <w:r>
        <w:t xml:space="preserve">: this is a </w:t>
      </w:r>
      <w:r w:rsidR="002F42D9">
        <w:t>TCL</w:t>
      </w:r>
      <w:r>
        <w:t xml:space="preserve"> file which reconstructs the project and its block diagram</w:t>
      </w:r>
    </w:p>
    <w:p w14:paraId="7092E2EB" w14:textId="77777777" w:rsidR="004A3A1D" w:rsidRDefault="004A3A1D" w:rsidP="0043112D">
      <w:pPr>
        <w:pStyle w:val="ListParagraph"/>
        <w:numPr>
          <w:ilvl w:val="0"/>
          <w:numId w:val="19"/>
        </w:numPr>
      </w:pPr>
      <w:r>
        <w:t xml:space="preserve">The various </w:t>
      </w:r>
      <w:r w:rsidR="00A6127C">
        <w:t>git files. .gitignore includes the folder “pluto_projec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1. Install vivado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3. Open vivado and find the TCL command line</w:t>
      </w:r>
    </w:p>
    <w:p w14:paraId="009BEEA0" w14:textId="77777777" w:rsidR="002E498A" w:rsidRDefault="002E498A" w:rsidP="002E498A">
      <w:pPr>
        <w:spacing w:after="120" w:line="240" w:lineRule="auto"/>
      </w:pPr>
      <w:r>
        <w:t>4. type: cd c:/xilinxdesigns/pluto</w:t>
      </w:r>
    </w:p>
    <w:p w14:paraId="791E197B" w14:textId="77777777" w:rsidR="002E498A" w:rsidRDefault="002E498A" w:rsidP="002E498A">
      <w:pPr>
        <w:spacing w:after="120" w:line="240" w:lineRule="auto"/>
      </w:pPr>
      <w:r>
        <w:t>5. type: source create_pluto_project.tcl</w:t>
      </w:r>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rsidP="00A22AF8">
      <w:pPr>
        <w:pStyle w:val="ListParagraph"/>
        <w:numPr>
          <w:ilvl w:val="0"/>
          <w:numId w:val="20"/>
        </w:numPr>
        <w:spacing w:after="120" w:line="240" w:lineRule="auto"/>
      </w:pPr>
      <w:r>
        <w:t>create any new Verilog sources in the “sources” folder</w:t>
      </w:r>
    </w:p>
    <w:p w14:paraId="1852DFAA" w14:textId="77777777" w:rsidR="003C0228" w:rsidRDefault="003C0228" w:rsidP="00564528">
      <w:pPr>
        <w:pStyle w:val="ListParagraph"/>
        <w:numPr>
          <w:ilvl w:val="0"/>
          <w:numId w:val="20"/>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rsidP="00564528">
      <w:pPr>
        <w:pStyle w:val="ListParagraph"/>
        <w:numPr>
          <w:ilvl w:val="0"/>
          <w:numId w:val="20"/>
        </w:numPr>
        <w:spacing w:after="120" w:line="240" w:lineRule="auto"/>
      </w:pPr>
      <w:r>
        <w:lastRenderedPageBreak/>
        <w:t>Tick “recreate block designs using TCL”</w:t>
      </w:r>
    </w:p>
    <w:p w14:paraId="4F24B3A0" w14:textId="77777777" w:rsidR="008670E4" w:rsidRDefault="008670E4" w:rsidP="00564528">
      <w:pPr>
        <w:pStyle w:val="ListParagraph"/>
        <w:numPr>
          <w:ilvl w:val="0"/>
          <w:numId w:val="20"/>
        </w:numPr>
        <w:spacing w:after="120" w:line="240" w:lineRule="auto"/>
      </w:pPr>
      <w:r>
        <w:t>Select the “create_pluto_project.tcl” file</w:t>
      </w:r>
    </w:p>
    <w:p w14:paraId="4E0BF0EB" w14:textId="77777777" w:rsidR="00B84955" w:rsidRDefault="008670E4" w:rsidP="00564528">
      <w:pPr>
        <w:pStyle w:val="ListParagraph"/>
        <w:numPr>
          <w:ilvl w:val="0"/>
          <w:numId w:val="20"/>
        </w:numPr>
        <w:spacing w:after="120" w:line="240" w:lineRule="auto"/>
      </w:pPr>
      <w:r>
        <w:t>P</w:t>
      </w:r>
      <w:r w:rsidR="00B84955">
        <w:t>ress OK</w:t>
      </w:r>
    </w:p>
    <w:p w14:paraId="3B264183" w14:textId="77777777" w:rsidR="00743CE0" w:rsidRDefault="00743CE0" w:rsidP="00564528">
      <w:pPr>
        <w:pStyle w:val="ListParagraph"/>
        <w:numPr>
          <w:ilvl w:val="0"/>
          <w:numId w:val="20"/>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Unfortunately it isn’t as simple as it could be. There is a folder missing (/etc/udev/rules.d) and you can get it here: </w:t>
      </w:r>
      <w:hyperlink r:id="rId58"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r w:rsidRPr="00594C09">
        <w:rPr>
          <w:b/>
          <w:bCs/>
        </w:rPr>
        <w:t>sudo apt install raspberrypi-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59"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bridge_mmap() in file xdma_cdev.c maps the memory segment: but pci_resource_start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r>
        <w:t xml:space="preserve">sudo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rsidP="0048656F">
      <w:pPr>
        <w:pStyle w:val="ListParagraph"/>
        <w:numPr>
          <w:ilvl w:val="0"/>
          <w:numId w:val="32"/>
        </w:numPr>
        <w:spacing w:after="0" w:line="240" w:lineRule="auto"/>
      </w:pPr>
      <w:r>
        <w:lastRenderedPageBreak/>
        <w:t>/dev/xdma/card0</w:t>
      </w:r>
    </w:p>
    <w:p w14:paraId="364FD580" w14:textId="77777777" w:rsidR="00670D06" w:rsidRDefault="00670D06" w:rsidP="0048656F">
      <w:pPr>
        <w:pStyle w:val="ListParagraph"/>
        <w:numPr>
          <w:ilvl w:val="0"/>
          <w:numId w:val="32"/>
        </w:numPr>
        <w:spacing w:after="0" w:line="240" w:lineRule="auto"/>
      </w:pPr>
      <w:r>
        <w:t>/dev/xdma0_c2h_0</w:t>
      </w:r>
    </w:p>
    <w:p w14:paraId="2FBE62F9" w14:textId="77777777" w:rsidR="00670D06" w:rsidRDefault="00670D06" w:rsidP="0048656F">
      <w:pPr>
        <w:pStyle w:val="ListParagraph"/>
        <w:numPr>
          <w:ilvl w:val="0"/>
          <w:numId w:val="32"/>
        </w:numPr>
        <w:spacing w:after="0" w:line="240" w:lineRule="auto"/>
      </w:pPr>
      <w:r>
        <w:t>/dev/xdma0_h2c_0</w:t>
      </w:r>
    </w:p>
    <w:p w14:paraId="35E7AB45" w14:textId="77777777" w:rsidR="00670D06" w:rsidRDefault="00670D06" w:rsidP="0048656F">
      <w:pPr>
        <w:pStyle w:val="ListParagraph"/>
        <w:numPr>
          <w:ilvl w:val="0"/>
          <w:numId w:val="32"/>
        </w:numPr>
        <w:spacing w:after="0" w:line="240" w:lineRule="auto"/>
      </w:pPr>
      <w:r>
        <w:t>/dev/xdma0_control</w:t>
      </w:r>
    </w:p>
    <w:p w14:paraId="13A2547B" w14:textId="6F6349A0" w:rsidR="00670D06" w:rsidRDefault="00670D06" w:rsidP="0048656F">
      <w:pPr>
        <w:pStyle w:val="ListParagraph"/>
        <w:numPr>
          <w:ilvl w:val="0"/>
          <w:numId w:val="32"/>
        </w:numPr>
        <w:spacing w:after="0" w:line="240" w:lineRule="auto"/>
      </w:pPr>
      <w:r>
        <w:t>/dev/xdma0_user</w:t>
      </w:r>
      <w:r w:rsidR="0048656F">
        <w:t xml:space="preserve"> (axi4-lite bus)</w:t>
      </w:r>
    </w:p>
    <w:p w14:paraId="558FA110" w14:textId="77777777" w:rsidR="00670D06" w:rsidRDefault="00670D06" w:rsidP="0048656F">
      <w:pPr>
        <w:pStyle w:val="ListParagraph"/>
        <w:numPr>
          <w:ilvl w:val="0"/>
          <w:numId w:val="32"/>
        </w:numPr>
        <w:spacing w:after="0" w:line="240" w:lineRule="auto"/>
      </w:pPr>
      <w:r>
        <w:t>/dev/xdma0_xvc</w:t>
      </w:r>
    </w:p>
    <w:p w14:paraId="0222CD5D" w14:textId="77777777" w:rsidR="00670D06" w:rsidRDefault="00670D06" w:rsidP="0048656F">
      <w:pPr>
        <w:pStyle w:val="ListParagraph"/>
        <w:numPr>
          <w:ilvl w:val="0"/>
          <w:numId w:val="32"/>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 xml:space="preserve">$Linux&gt; ./reg_rw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 xml:space="preserve">$Linux&gt; ./reg_rw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reg_</w:t>
      </w:r>
      <w:r w:rsidR="00F608CA">
        <w:t>rw</w:t>
      </w:r>
      <w:r>
        <w:t>’ has 32Kbytes allocated space as default. If ‘PCIe to AXI Lite Master’ or ‘PCIe to DMA Bypass’ interface selected size is less than 32Kbytes and try to use ‘reg_rw’ application for read/write will produce an error. If selected size is less than 32Kbytes modify this define in ‘reg_rw.c’ to corresponding value and compile (make) the file.</w:t>
      </w:r>
      <w:r w:rsidR="004E2DC2">
        <w:t xml:space="preserve"> E.g.</w:t>
      </w:r>
      <w:r>
        <w:t xml:space="preserve"> #define MAP_SIZE (</w:t>
      </w:r>
      <w:r w:rsidR="004E2DC2">
        <w:t>128</w:t>
      </w:r>
      <w:r>
        <w:t>*1024UL)</w:t>
      </w:r>
    </w:p>
    <w:p w14:paraId="7A0BB899" w14:textId="77777777" w:rsidR="004E2DC2" w:rsidRDefault="004E2DC2" w:rsidP="004E2DC2">
      <w:pPr>
        <w:pStyle w:val="Heading2"/>
      </w:pPr>
      <w:r>
        <w:t>Data Transfer Performance</w:t>
      </w:r>
    </w:p>
    <w:p w14:paraId="2EB5BDD8" w14:textId="77777777" w:rsidR="004E2DC2" w:rsidRDefault="004E2DC2" w:rsidP="004E2DC2">
      <w:r>
        <w:t>Memory mapped reads and writes are limited by the speed of the memory window mapped to the PCIe bus. I seem to achieve approx. 40Mbytes/s write and 4Mbyte/s read with 32 bit transfers. This is OK for register writes but not for data transfer.</w:t>
      </w:r>
    </w:p>
    <w:p w14:paraId="0EAD01B1" w14:textId="5033FF7C" w:rsidR="001210F1" w:rsidRDefault="004E2DC2" w:rsidP="001210F1">
      <w:r>
        <w:t xml:space="preserve">The memory mapped DMA performance is transfer size dependent. With the driver recompiled without debug, 4K byte transfers achieve around 50Mbyte/s and 8Kbyte transfers sometimes 80Mbyte/s. </w:t>
      </w:r>
      <w:r w:rsidR="001210F1">
        <w:t>AR68049 is relevant to this: a lot of overhead time is taken up in the device driver.</w:t>
      </w:r>
    </w:p>
    <w:p w14:paraId="0D40CF7A" w14:textId="1E26AD55" w:rsidR="004E2DC2" w:rsidRDefault="004E2DC2" w:rsidP="004E2DC2">
      <w:r>
        <w:t>Occasional transfers are much slower (1.5us compared with 70us) – possibly a scheduling issue. Data transfer width unknown; it may be possible to speed this up. This is fast enough for dual RX 1536KHz operation, as long as care is taken!</w:t>
      </w:r>
      <w:r w:rsidR="00AD6019">
        <w:t xml:space="preserve"> The streaming DMA performance is also very slow (maybe 2-5Mbyte/s) so I do need the memory mapped version.</w:t>
      </w:r>
    </w:p>
    <w:p w14:paraId="0A644427" w14:textId="77777777" w:rsidR="00546BF5" w:rsidRDefault="00546BF5" w:rsidP="004E2DC2">
      <w:r>
        <w:t xml:space="preserve">Data transfers will be from the AXI bus, which can be 64 bits wide. </w:t>
      </w:r>
      <w:r w:rsidR="00316EA9">
        <w:t>The choice to read an AXI stream from an AXI bus is:</w:t>
      </w:r>
    </w:p>
    <w:p w14:paraId="439754EC" w14:textId="77777777" w:rsidR="00316EA9" w:rsidRDefault="00316EA9" w:rsidP="00316EA9">
      <w:pPr>
        <w:pStyle w:val="ListParagraph"/>
        <w:numPr>
          <w:ilvl w:val="0"/>
          <w:numId w:val="27"/>
        </w:numPr>
      </w:pPr>
      <w:r>
        <w:t>Use an AXI streaming FIFO (which presents an AXI bus one one side, but you need to write a transfer length after each batch of accesses); or</w:t>
      </w:r>
    </w:p>
    <w:p w14:paraId="70BBE406" w14:textId="27A79D8E" w:rsidR="00E82CB4" w:rsidRDefault="00316EA9" w:rsidP="00E82CB4">
      <w:pPr>
        <w:pStyle w:val="ListParagraph"/>
        <w:numPr>
          <w:ilvl w:val="0"/>
          <w:numId w:val="27"/>
        </w:numPr>
      </w:pPr>
      <w:r>
        <w:t xml:space="preserve">Create IP to read or write a stream. </w:t>
      </w:r>
      <w:r w:rsidR="00E82CB4">
        <w:t xml:space="preserve">I have implemented this solution. </w:t>
      </w:r>
    </w:p>
    <w:p w14:paraId="3E1236FB" w14:textId="16A17E2E" w:rsidR="001210F1" w:rsidRDefault="001210F1" w:rsidP="001210F1">
      <w:r>
        <w:t>If processor controlled DMA transfers aren’t fast enough, a hardware DMA engine may be possible. That would feed DMA descriptors straight into the DMA engine in response to a FIFO having achieved a certain depth; it would then transfer data to the next location in the PC in a circular buffer. The processor would need to write at startup a big list of DMA descriptors; the h/w engine would simply read the next one from a memory. That means the processor would need to find the true h/w address of the memory buffer in use.</w:t>
      </w:r>
    </w:p>
    <w:p w14:paraId="1CCACF60" w14:textId="77777777" w:rsidR="00715A1E" w:rsidRDefault="00715A1E" w:rsidP="00A422C6">
      <w:pPr>
        <w:pStyle w:val="Heading1"/>
      </w:pPr>
      <w:r>
        <w:lastRenderedPageBreak/>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dt_blob.bin)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77777777"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t>IDE</w:t>
      </w:r>
    </w:p>
    <w:p w14:paraId="707BE0A1" w14:textId="4E7A372C" w:rsidR="0041343A" w:rsidRPr="00715A1E" w:rsidRDefault="0041343A" w:rsidP="00715A1E">
      <w:r>
        <w:t>Microsoft Visual Studio Code has proven to be a usable IDE on the Raspberry pi</w:t>
      </w:r>
    </w:p>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0"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rsidP="003A4879">
      <w:pPr>
        <w:pStyle w:val="ListParagraph"/>
        <w:numPr>
          <w:ilvl w:val="0"/>
          <w:numId w:val="17"/>
        </w:numPr>
      </w:pPr>
      <w:r>
        <w:t xml:space="preserve">I removed </w:t>
      </w:r>
      <w:r w:rsidR="00E17EBE">
        <w:t>2</w:t>
      </w:r>
      <w:r>
        <w:t xml:space="preserve"> strobe signals from the original Andromeda design:</w:t>
      </w:r>
    </w:p>
    <w:p w14:paraId="54972458" w14:textId="77777777" w:rsidR="003A4879" w:rsidRDefault="003A4879" w:rsidP="003A4879">
      <w:pPr>
        <w:pStyle w:val="ListParagraph"/>
        <w:numPr>
          <w:ilvl w:val="1"/>
          <w:numId w:val="17"/>
        </w:numPr>
      </w:pPr>
      <w:r>
        <w:t>Puresignal_Enable (which should never have been a strobe – it is used in Orion purely to choose which frequency is used in DDC4)</w:t>
      </w:r>
    </w:p>
    <w:p w14:paraId="455A2227" w14:textId="77777777" w:rsidR="00E17EBE" w:rsidRDefault="003A4879" w:rsidP="00E17EBE">
      <w:pPr>
        <w:pStyle w:val="ListParagraph"/>
        <w:numPr>
          <w:ilvl w:val="1"/>
          <w:numId w:val="17"/>
        </w:numPr>
      </w:pPr>
      <w:r>
        <w:t>Bias_Ctrl(which was never an Orion strobe);</w:t>
      </w:r>
    </w:p>
    <w:p w14:paraId="2DDD185F" w14:textId="77777777" w:rsidR="003A4879" w:rsidRPr="003A4879" w:rsidRDefault="003A4879" w:rsidP="00E17EBE">
      <w:pPr>
        <w:pStyle w:val="ListParagraph"/>
        <w:numPr>
          <w:ilvl w:val="0"/>
          <w:numId w:val="17"/>
        </w:numPr>
      </w:pPr>
      <w:r>
        <w:t xml:space="preserve">TXRX_Relay </w:t>
      </w:r>
      <w:r w:rsidR="00E17EBE">
        <w:t>is retained as a strobe, to drive an LED when TX is asserted</w:t>
      </w:r>
      <w:r w:rsidR="00B968B1">
        <w:t xml:space="preserve"> &amp; enabled</w:t>
      </w:r>
    </w:p>
    <w:p w14:paraId="15FCC510" w14:textId="77777777" w:rsidR="003A4879" w:rsidRPr="003A4879" w:rsidRDefault="003A4879" w:rsidP="003A4879"/>
    <w:sectPr w:rsidR="003A4879" w:rsidRPr="003A4879" w:rsidSect="0054171F">
      <w:footerReference w:type="default" r:id="rId61"/>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7D7786" w14:textId="77777777" w:rsidR="007E2B38" w:rsidRDefault="007E2B38" w:rsidP="005B19D9">
      <w:pPr>
        <w:spacing w:after="0" w:line="240" w:lineRule="auto"/>
      </w:pPr>
      <w:r>
        <w:separator/>
      </w:r>
    </w:p>
  </w:endnote>
  <w:endnote w:type="continuationSeparator" w:id="0">
    <w:p w14:paraId="32C647A6" w14:textId="77777777" w:rsidR="007E2B38" w:rsidRDefault="007E2B38"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r w:rsidR="007E2B38">
      <w:fldChar w:fldCharType="begin"/>
    </w:r>
    <w:r w:rsidR="007E2B38">
      <w:instrText xml:space="preserve"> NUMPAGES   \* MERGEFORMAT </w:instrText>
    </w:r>
    <w:r w:rsidR="007E2B38">
      <w:fldChar w:fldCharType="separate"/>
    </w:r>
    <w:r>
      <w:rPr>
        <w:noProof/>
      </w:rPr>
      <w:t>48</w:t>
    </w:r>
    <w:r w:rsidR="007E2B38">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1A0811" w14:textId="77777777" w:rsidR="007E2B38" w:rsidRDefault="007E2B38" w:rsidP="005B19D9">
      <w:pPr>
        <w:spacing w:after="0" w:line="240" w:lineRule="auto"/>
      </w:pPr>
      <w:r>
        <w:separator/>
      </w:r>
    </w:p>
  </w:footnote>
  <w:footnote w:type="continuationSeparator" w:id="0">
    <w:p w14:paraId="74AEF1CE" w14:textId="77777777" w:rsidR="007E2B38" w:rsidRDefault="007E2B38"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6D3800"/>
    <w:multiLevelType w:val="hybridMultilevel"/>
    <w:tmpl w:val="113A22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A300709"/>
    <w:multiLevelType w:val="hybridMultilevel"/>
    <w:tmpl w:val="88D02A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BA734B2"/>
    <w:multiLevelType w:val="hybridMultilevel"/>
    <w:tmpl w:val="2D1629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1077766"/>
    <w:multiLevelType w:val="hybridMultilevel"/>
    <w:tmpl w:val="B35428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6CF3092"/>
    <w:multiLevelType w:val="hybridMultilevel"/>
    <w:tmpl w:val="F7B8091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18E36FDC"/>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ACC4D2C"/>
    <w:multiLevelType w:val="hybridMultilevel"/>
    <w:tmpl w:val="8B00F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326334D"/>
    <w:multiLevelType w:val="hybridMultilevel"/>
    <w:tmpl w:val="94C26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2D0018E0"/>
    <w:multiLevelType w:val="hybridMultilevel"/>
    <w:tmpl w:val="F4400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8135DE7"/>
    <w:multiLevelType w:val="hybridMultilevel"/>
    <w:tmpl w:val="F27AED22"/>
    <w:lvl w:ilvl="0" w:tplc="9302589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97B651E"/>
    <w:multiLevelType w:val="hybridMultilevel"/>
    <w:tmpl w:val="0A0E2A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E5F0851"/>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1"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58394284"/>
    <w:multiLevelType w:val="hybridMultilevel"/>
    <w:tmpl w:val="FA089F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B1340C1"/>
    <w:multiLevelType w:val="hybridMultilevel"/>
    <w:tmpl w:val="0078744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7"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9"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AA222BD"/>
    <w:multiLevelType w:val="hybridMultilevel"/>
    <w:tmpl w:val="D10068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B71299B"/>
    <w:multiLevelType w:val="hybridMultilevel"/>
    <w:tmpl w:val="AD48379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3"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C2A6356"/>
    <w:multiLevelType w:val="hybridMultilevel"/>
    <w:tmpl w:val="542473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5"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731A6DEE"/>
    <w:multiLevelType w:val="hybridMultilevel"/>
    <w:tmpl w:val="01BCE6D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7"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A626770"/>
    <w:multiLevelType w:val="hybridMultilevel"/>
    <w:tmpl w:val="045A2F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7"/>
  </w:num>
  <w:num w:numId="2">
    <w:abstractNumId w:val="13"/>
  </w:num>
  <w:num w:numId="3">
    <w:abstractNumId w:val="33"/>
  </w:num>
  <w:num w:numId="4">
    <w:abstractNumId w:val="17"/>
  </w:num>
  <w:num w:numId="5">
    <w:abstractNumId w:val="16"/>
  </w:num>
  <w:num w:numId="6">
    <w:abstractNumId w:val="12"/>
  </w:num>
  <w:num w:numId="7">
    <w:abstractNumId w:val="29"/>
  </w:num>
  <w:num w:numId="8">
    <w:abstractNumId w:val="1"/>
  </w:num>
  <w:num w:numId="9">
    <w:abstractNumId w:val="8"/>
  </w:num>
  <w:num w:numId="10">
    <w:abstractNumId w:val="18"/>
  </w:num>
  <w:num w:numId="11">
    <w:abstractNumId w:val="34"/>
  </w:num>
  <w:num w:numId="12">
    <w:abstractNumId w:val="28"/>
  </w:num>
  <w:num w:numId="13">
    <w:abstractNumId w:val="14"/>
  </w:num>
  <w:num w:numId="14">
    <w:abstractNumId w:val="23"/>
  </w:num>
  <w:num w:numId="15">
    <w:abstractNumId w:val="36"/>
  </w:num>
  <w:num w:numId="16">
    <w:abstractNumId w:val="2"/>
  </w:num>
  <w:num w:numId="17">
    <w:abstractNumId w:val="37"/>
  </w:num>
  <w:num w:numId="18">
    <w:abstractNumId w:val="35"/>
  </w:num>
  <w:num w:numId="19">
    <w:abstractNumId w:val="20"/>
  </w:num>
  <w:num w:numId="20">
    <w:abstractNumId w:val="24"/>
  </w:num>
  <w:num w:numId="21">
    <w:abstractNumId w:val="11"/>
  </w:num>
  <w:num w:numId="22">
    <w:abstractNumId w:val="30"/>
  </w:num>
  <w:num w:numId="23">
    <w:abstractNumId w:val="19"/>
  </w:num>
  <w:num w:numId="24">
    <w:abstractNumId w:val="6"/>
  </w:num>
  <w:num w:numId="25">
    <w:abstractNumId w:val="21"/>
  </w:num>
  <w:num w:numId="26">
    <w:abstractNumId w:val="26"/>
  </w:num>
  <w:num w:numId="27">
    <w:abstractNumId w:val="4"/>
  </w:num>
  <w:num w:numId="28">
    <w:abstractNumId w:val="31"/>
  </w:num>
  <w:num w:numId="29">
    <w:abstractNumId w:val="7"/>
  </w:num>
  <w:num w:numId="30">
    <w:abstractNumId w:val="9"/>
  </w:num>
  <w:num w:numId="31">
    <w:abstractNumId w:val="10"/>
  </w:num>
  <w:num w:numId="32">
    <w:abstractNumId w:val="15"/>
  </w:num>
  <w:num w:numId="33">
    <w:abstractNumId w:val="3"/>
  </w:num>
  <w:num w:numId="34">
    <w:abstractNumId w:val="0"/>
  </w:num>
  <w:num w:numId="35">
    <w:abstractNumId w:val="5"/>
  </w:num>
  <w:num w:numId="36">
    <w:abstractNumId w:val="32"/>
  </w:num>
  <w:num w:numId="37">
    <w:abstractNumId w:val="38"/>
  </w:num>
  <w:num w:numId="38">
    <w:abstractNumId w:val="25"/>
  </w:num>
  <w:num w:numId="3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67F7"/>
    <w:rsid w:val="00010D28"/>
    <w:rsid w:val="00011A86"/>
    <w:rsid w:val="00014186"/>
    <w:rsid w:val="00014ACE"/>
    <w:rsid w:val="00015474"/>
    <w:rsid w:val="00015B98"/>
    <w:rsid w:val="000205FA"/>
    <w:rsid w:val="00021599"/>
    <w:rsid w:val="00027753"/>
    <w:rsid w:val="00031737"/>
    <w:rsid w:val="00033700"/>
    <w:rsid w:val="00034D5E"/>
    <w:rsid w:val="00037434"/>
    <w:rsid w:val="00037978"/>
    <w:rsid w:val="00040B82"/>
    <w:rsid w:val="00042F2D"/>
    <w:rsid w:val="00042FB8"/>
    <w:rsid w:val="0005082E"/>
    <w:rsid w:val="00051EFB"/>
    <w:rsid w:val="00052299"/>
    <w:rsid w:val="000525F6"/>
    <w:rsid w:val="00054C1D"/>
    <w:rsid w:val="00057C79"/>
    <w:rsid w:val="0006157F"/>
    <w:rsid w:val="00062EC9"/>
    <w:rsid w:val="0006363A"/>
    <w:rsid w:val="000674D4"/>
    <w:rsid w:val="00071B84"/>
    <w:rsid w:val="0007340E"/>
    <w:rsid w:val="00073646"/>
    <w:rsid w:val="00075B5C"/>
    <w:rsid w:val="000766F3"/>
    <w:rsid w:val="000770EA"/>
    <w:rsid w:val="00077429"/>
    <w:rsid w:val="000827C0"/>
    <w:rsid w:val="00083198"/>
    <w:rsid w:val="000857C6"/>
    <w:rsid w:val="00090EBC"/>
    <w:rsid w:val="00091189"/>
    <w:rsid w:val="000933FD"/>
    <w:rsid w:val="000934C6"/>
    <w:rsid w:val="00094CAE"/>
    <w:rsid w:val="00095A46"/>
    <w:rsid w:val="000968DC"/>
    <w:rsid w:val="000973D5"/>
    <w:rsid w:val="000976E0"/>
    <w:rsid w:val="00097D62"/>
    <w:rsid w:val="00097F99"/>
    <w:rsid w:val="000A0D9D"/>
    <w:rsid w:val="000A2228"/>
    <w:rsid w:val="000A28D3"/>
    <w:rsid w:val="000A350D"/>
    <w:rsid w:val="000A4824"/>
    <w:rsid w:val="000A52E0"/>
    <w:rsid w:val="000A6043"/>
    <w:rsid w:val="000A6BD1"/>
    <w:rsid w:val="000B01AC"/>
    <w:rsid w:val="000B0B85"/>
    <w:rsid w:val="000B0F77"/>
    <w:rsid w:val="000C00F5"/>
    <w:rsid w:val="000C16C0"/>
    <w:rsid w:val="000D532D"/>
    <w:rsid w:val="000E0209"/>
    <w:rsid w:val="000E501D"/>
    <w:rsid w:val="000E66CA"/>
    <w:rsid w:val="000F013E"/>
    <w:rsid w:val="000F05F1"/>
    <w:rsid w:val="000F1225"/>
    <w:rsid w:val="000F1BAC"/>
    <w:rsid w:val="000F42E0"/>
    <w:rsid w:val="000F52D7"/>
    <w:rsid w:val="000F5D16"/>
    <w:rsid w:val="001001B2"/>
    <w:rsid w:val="001004DD"/>
    <w:rsid w:val="00103744"/>
    <w:rsid w:val="00106EBC"/>
    <w:rsid w:val="001079F4"/>
    <w:rsid w:val="00110502"/>
    <w:rsid w:val="00110769"/>
    <w:rsid w:val="001116D5"/>
    <w:rsid w:val="001125EA"/>
    <w:rsid w:val="00112648"/>
    <w:rsid w:val="00114892"/>
    <w:rsid w:val="00116843"/>
    <w:rsid w:val="001168D2"/>
    <w:rsid w:val="00117179"/>
    <w:rsid w:val="001177C8"/>
    <w:rsid w:val="001210F1"/>
    <w:rsid w:val="0012142F"/>
    <w:rsid w:val="0013009F"/>
    <w:rsid w:val="00132D3D"/>
    <w:rsid w:val="00133AD4"/>
    <w:rsid w:val="00133C61"/>
    <w:rsid w:val="00134F3C"/>
    <w:rsid w:val="00134FB0"/>
    <w:rsid w:val="00136F2B"/>
    <w:rsid w:val="00143781"/>
    <w:rsid w:val="00144EC6"/>
    <w:rsid w:val="00145074"/>
    <w:rsid w:val="00146CFE"/>
    <w:rsid w:val="00146E66"/>
    <w:rsid w:val="00150EF7"/>
    <w:rsid w:val="00162EC0"/>
    <w:rsid w:val="00164929"/>
    <w:rsid w:val="00165FDD"/>
    <w:rsid w:val="00165FEE"/>
    <w:rsid w:val="0016607E"/>
    <w:rsid w:val="0016724E"/>
    <w:rsid w:val="0016759E"/>
    <w:rsid w:val="00167E43"/>
    <w:rsid w:val="00170739"/>
    <w:rsid w:val="001715BF"/>
    <w:rsid w:val="001716A7"/>
    <w:rsid w:val="001746E8"/>
    <w:rsid w:val="001802BA"/>
    <w:rsid w:val="00181706"/>
    <w:rsid w:val="00182A74"/>
    <w:rsid w:val="001839FA"/>
    <w:rsid w:val="00184EFB"/>
    <w:rsid w:val="0018513E"/>
    <w:rsid w:val="0018652C"/>
    <w:rsid w:val="0019059D"/>
    <w:rsid w:val="0019097A"/>
    <w:rsid w:val="001913CC"/>
    <w:rsid w:val="00193407"/>
    <w:rsid w:val="001969FB"/>
    <w:rsid w:val="00197695"/>
    <w:rsid w:val="001A0DA9"/>
    <w:rsid w:val="001A1BA3"/>
    <w:rsid w:val="001A28DB"/>
    <w:rsid w:val="001A6CB4"/>
    <w:rsid w:val="001A7C41"/>
    <w:rsid w:val="001B0714"/>
    <w:rsid w:val="001B4910"/>
    <w:rsid w:val="001B61C9"/>
    <w:rsid w:val="001B7503"/>
    <w:rsid w:val="001C5563"/>
    <w:rsid w:val="001D2467"/>
    <w:rsid w:val="001D56D3"/>
    <w:rsid w:val="001D6779"/>
    <w:rsid w:val="001E4192"/>
    <w:rsid w:val="001E6C72"/>
    <w:rsid w:val="001F1451"/>
    <w:rsid w:val="001F1B5B"/>
    <w:rsid w:val="001F4D8E"/>
    <w:rsid w:val="002009E0"/>
    <w:rsid w:val="00205C24"/>
    <w:rsid w:val="00210A08"/>
    <w:rsid w:val="002122F8"/>
    <w:rsid w:val="0021263A"/>
    <w:rsid w:val="00212C24"/>
    <w:rsid w:val="0021603B"/>
    <w:rsid w:val="00217543"/>
    <w:rsid w:val="0022177E"/>
    <w:rsid w:val="002232AA"/>
    <w:rsid w:val="00224C5F"/>
    <w:rsid w:val="0022703F"/>
    <w:rsid w:val="00227892"/>
    <w:rsid w:val="002342FF"/>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D9"/>
    <w:rsid w:val="00280244"/>
    <w:rsid w:val="002809E1"/>
    <w:rsid w:val="0028631B"/>
    <w:rsid w:val="002869F7"/>
    <w:rsid w:val="00294CAD"/>
    <w:rsid w:val="00295623"/>
    <w:rsid w:val="00295A62"/>
    <w:rsid w:val="00297C36"/>
    <w:rsid w:val="002A0DDF"/>
    <w:rsid w:val="002A1E83"/>
    <w:rsid w:val="002A5E5F"/>
    <w:rsid w:val="002B1403"/>
    <w:rsid w:val="002B43B8"/>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F2286"/>
    <w:rsid w:val="002F42D9"/>
    <w:rsid w:val="002F6C8B"/>
    <w:rsid w:val="002F6D47"/>
    <w:rsid w:val="002F7518"/>
    <w:rsid w:val="002F7B72"/>
    <w:rsid w:val="003002C4"/>
    <w:rsid w:val="00302F80"/>
    <w:rsid w:val="00304A70"/>
    <w:rsid w:val="00305FE3"/>
    <w:rsid w:val="00312110"/>
    <w:rsid w:val="003127CE"/>
    <w:rsid w:val="0031519A"/>
    <w:rsid w:val="00315969"/>
    <w:rsid w:val="00316EA9"/>
    <w:rsid w:val="00321E68"/>
    <w:rsid w:val="00325D83"/>
    <w:rsid w:val="003268E4"/>
    <w:rsid w:val="00332241"/>
    <w:rsid w:val="00332E8A"/>
    <w:rsid w:val="003342B2"/>
    <w:rsid w:val="00343209"/>
    <w:rsid w:val="00344CE0"/>
    <w:rsid w:val="00346094"/>
    <w:rsid w:val="0034655F"/>
    <w:rsid w:val="00346F0F"/>
    <w:rsid w:val="0035235D"/>
    <w:rsid w:val="00355C81"/>
    <w:rsid w:val="00357A68"/>
    <w:rsid w:val="00364D46"/>
    <w:rsid w:val="00371C15"/>
    <w:rsid w:val="003728CF"/>
    <w:rsid w:val="00373F15"/>
    <w:rsid w:val="003779F6"/>
    <w:rsid w:val="00380E13"/>
    <w:rsid w:val="00381A48"/>
    <w:rsid w:val="0038252B"/>
    <w:rsid w:val="0038431D"/>
    <w:rsid w:val="0038458C"/>
    <w:rsid w:val="00386225"/>
    <w:rsid w:val="003915A7"/>
    <w:rsid w:val="00393CA3"/>
    <w:rsid w:val="00396323"/>
    <w:rsid w:val="003A29A3"/>
    <w:rsid w:val="003A375F"/>
    <w:rsid w:val="003A4732"/>
    <w:rsid w:val="003A4879"/>
    <w:rsid w:val="003A5056"/>
    <w:rsid w:val="003A582C"/>
    <w:rsid w:val="003A75C1"/>
    <w:rsid w:val="003B0F35"/>
    <w:rsid w:val="003B16DD"/>
    <w:rsid w:val="003B20AB"/>
    <w:rsid w:val="003B2B98"/>
    <w:rsid w:val="003B3052"/>
    <w:rsid w:val="003B34A9"/>
    <w:rsid w:val="003B3DA5"/>
    <w:rsid w:val="003B54B1"/>
    <w:rsid w:val="003B74F4"/>
    <w:rsid w:val="003C0228"/>
    <w:rsid w:val="003C1314"/>
    <w:rsid w:val="003C19B3"/>
    <w:rsid w:val="003C34D3"/>
    <w:rsid w:val="003C4499"/>
    <w:rsid w:val="003D11B5"/>
    <w:rsid w:val="003D1FF8"/>
    <w:rsid w:val="003D26B6"/>
    <w:rsid w:val="003D32A1"/>
    <w:rsid w:val="003D354F"/>
    <w:rsid w:val="003D70B5"/>
    <w:rsid w:val="003E0493"/>
    <w:rsid w:val="003E2286"/>
    <w:rsid w:val="003E30DC"/>
    <w:rsid w:val="003E36C0"/>
    <w:rsid w:val="003E4023"/>
    <w:rsid w:val="003E405D"/>
    <w:rsid w:val="003E4E0E"/>
    <w:rsid w:val="003E77D2"/>
    <w:rsid w:val="003E7F02"/>
    <w:rsid w:val="003F0CE2"/>
    <w:rsid w:val="003F1954"/>
    <w:rsid w:val="003F1E78"/>
    <w:rsid w:val="003F38FB"/>
    <w:rsid w:val="003F4DEF"/>
    <w:rsid w:val="003F5086"/>
    <w:rsid w:val="003F599B"/>
    <w:rsid w:val="003F6496"/>
    <w:rsid w:val="0040666F"/>
    <w:rsid w:val="00406CEA"/>
    <w:rsid w:val="00410239"/>
    <w:rsid w:val="004105C3"/>
    <w:rsid w:val="004130DF"/>
    <w:rsid w:val="0041343A"/>
    <w:rsid w:val="00424669"/>
    <w:rsid w:val="0042575C"/>
    <w:rsid w:val="00426ECA"/>
    <w:rsid w:val="0043112D"/>
    <w:rsid w:val="004313DF"/>
    <w:rsid w:val="00432B49"/>
    <w:rsid w:val="00432DF9"/>
    <w:rsid w:val="00433282"/>
    <w:rsid w:val="004363CC"/>
    <w:rsid w:val="004423D8"/>
    <w:rsid w:val="0044319D"/>
    <w:rsid w:val="0044502E"/>
    <w:rsid w:val="00447B05"/>
    <w:rsid w:val="004515E5"/>
    <w:rsid w:val="004527DE"/>
    <w:rsid w:val="00455CEB"/>
    <w:rsid w:val="00457516"/>
    <w:rsid w:val="00457F3E"/>
    <w:rsid w:val="004605E7"/>
    <w:rsid w:val="00461266"/>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227B"/>
    <w:rsid w:val="004949A5"/>
    <w:rsid w:val="00496E7B"/>
    <w:rsid w:val="004A0334"/>
    <w:rsid w:val="004A1DF2"/>
    <w:rsid w:val="004A3A1D"/>
    <w:rsid w:val="004A433D"/>
    <w:rsid w:val="004A5BC8"/>
    <w:rsid w:val="004A70FE"/>
    <w:rsid w:val="004A7E6B"/>
    <w:rsid w:val="004B36B0"/>
    <w:rsid w:val="004B5239"/>
    <w:rsid w:val="004B576A"/>
    <w:rsid w:val="004B69C9"/>
    <w:rsid w:val="004C0A38"/>
    <w:rsid w:val="004C1919"/>
    <w:rsid w:val="004C1E2E"/>
    <w:rsid w:val="004C5416"/>
    <w:rsid w:val="004D1127"/>
    <w:rsid w:val="004D1C9C"/>
    <w:rsid w:val="004D3E52"/>
    <w:rsid w:val="004E26FE"/>
    <w:rsid w:val="004E2DC2"/>
    <w:rsid w:val="004E5997"/>
    <w:rsid w:val="004E76D5"/>
    <w:rsid w:val="004F114D"/>
    <w:rsid w:val="004F5283"/>
    <w:rsid w:val="004F652F"/>
    <w:rsid w:val="005029C2"/>
    <w:rsid w:val="005036FC"/>
    <w:rsid w:val="00503D54"/>
    <w:rsid w:val="005133CE"/>
    <w:rsid w:val="0051346D"/>
    <w:rsid w:val="00513DB1"/>
    <w:rsid w:val="005158F9"/>
    <w:rsid w:val="00517535"/>
    <w:rsid w:val="00517F13"/>
    <w:rsid w:val="0052428A"/>
    <w:rsid w:val="005247C8"/>
    <w:rsid w:val="005252D5"/>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21D6"/>
    <w:rsid w:val="00553AA7"/>
    <w:rsid w:val="00554E46"/>
    <w:rsid w:val="00556AEE"/>
    <w:rsid w:val="00557321"/>
    <w:rsid w:val="005609A8"/>
    <w:rsid w:val="005628E2"/>
    <w:rsid w:val="00563846"/>
    <w:rsid w:val="00564528"/>
    <w:rsid w:val="00566E27"/>
    <w:rsid w:val="00570D6B"/>
    <w:rsid w:val="00571585"/>
    <w:rsid w:val="005725CD"/>
    <w:rsid w:val="00573E88"/>
    <w:rsid w:val="00574940"/>
    <w:rsid w:val="00574FB4"/>
    <w:rsid w:val="005750F8"/>
    <w:rsid w:val="00576E11"/>
    <w:rsid w:val="00581AEA"/>
    <w:rsid w:val="0058239B"/>
    <w:rsid w:val="005836FB"/>
    <w:rsid w:val="00584F97"/>
    <w:rsid w:val="00587721"/>
    <w:rsid w:val="005922D2"/>
    <w:rsid w:val="005936B9"/>
    <w:rsid w:val="0059379F"/>
    <w:rsid w:val="00594C09"/>
    <w:rsid w:val="005A3882"/>
    <w:rsid w:val="005A60A6"/>
    <w:rsid w:val="005A6A98"/>
    <w:rsid w:val="005A6BC4"/>
    <w:rsid w:val="005B1605"/>
    <w:rsid w:val="005B19D9"/>
    <w:rsid w:val="005B1C0D"/>
    <w:rsid w:val="005B348A"/>
    <w:rsid w:val="005B3FDA"/>
    <w:rsid w:val="005B4DCD"/>
    <w:rsid w:val="005B522C"/>
    <w:rsid w:val="005C139C"/>
    <w:rsid w:val="005C1C1D"/>
    <w:rsid w:val="005C3F3D"/>
    <w:rsid w:val="005C6615"/>
    <w:rsid w:val="005C7F32"/>
    <w:rsid w:val="005D2890"/>
    <w:rsid w:val="005D2EC3"/>
    <w:rsid w:val="005E2D79"/>
    <w:rsid w:val="005E7A72"/>
    <w:rsid w:val="005F0FFE"/>
    <w:rsid w:val="005F19EE"/>
    <w:rsid w:val="005F522B"/>
    <w:rsid w:val="005F7237"/>
    <w:rsid w:val="005F7E36"/>
    <w:rsid w:val="0060185E"/>
    <w:rsid w:val="00602531"/>
    <w:rsid w:val="00604F71"/>
    <w:rsid w:val="00605D61"/>
    <w:rsid w:val="00605D63"/>
    <w:rsid w:val="00607D80"/>
    <w:rsid w:val="006108C3"/>
    <w:rsid w:val="0061235E"/>
    <w:rsid w:val="0061247D"/>
    <w:rsid w:val="00612D86"/>
    <w:rsid w:val="00615DA1"/>
    <w:rsid w:val="006240E2"/>
    <w:rsid w:val="00625DF4"/>
    <w:rsid w:val="006304D8"/>
    <w:rsid w:val="006319AF"/>
    <w:rsid w:val="00632862"/>
    <w:rsid w:val="0063680E"/>
    <w:rsid w:val="0064085C"/>
    <w:rsid w:val="00644919"/>
    <w:rsid w:val="00651C1F"/>
    <w:rsid w:val="006520D9"/>
    <w:rsid w:val="0065330B"/>
    <w:rsid w:val="00653C40"/>
    <w:rsid w:val="00654E55"/>
    <w:rsid w:val="006556D1"/>
    <w:rsid w:val="00656155"/>
    <w:rsid w:val="006604FB"/>
    <w:rsid w:val="006631ED"/>
    <w:rsid w:val="0067045A"/>
    <w:rsid w:val="00670D06"/>
    <w:rsid w:val="00670D58"/>
    <w:rsid w:val="006738FE"/>
    <w:rsid w:val="0067399D"/>
    <w:rsid w:val="00673ADB"/>
    <w:rsid w:val="00676E2C"/>
    <w:rsid w:val="0067792D"/>
    <w:rsid w:val="00680104"/>
    <w:rsid w:val="0068071C"/>
    <w:rsid w:val="0068268B"/>
    <w:rsid w:val="00683814"/>
    <w:rsid w:val="00685FF3"/>
    <w:rsid w:val="006861AC"/>
    <w:rsid w:val="00694B5C"/>
    <w:rsid w:val="006A2605"/>
    <w:rsid w:val="006A3C05"/>
    <w:rsid w:val="006A3EE5"/>
    <w:rsid w:val="006A59D0"/>
    <w:rsid w:val="006A5C5E"/>
    <w:rsid w:val="006A7BFB"/>
    <w:rsid w:val="006B2652"/>
    <w:rsid w:val="006B4F33"/>
    <w:rsid w:val="006B569B"/>
    <w:rsid w:val="006B7D98"/>
    <w:rsid w:val="006C0CF6"/>
    <w:rsid w:val="006C4325"/>
    <w:rsid w:val="006C4432"/>
    <w:rsid w:val="006C4BAE"/>
    <w:rsid w:val="006C7FE4"/>
    <w:rsid w:val="006D0CEF"/>
    <w:rsid w:val="006D362D"/>
    <w:rsid w:val="006D5ADA"/>
    <w:rsid w:val="006D6134"/>
    <w:rsid w:val="006E08CC"/>
    <w:rsid w:val="006E1A2B"/>
    <w:rsid w:val="006E25A3"/>
    <w:rsid w:val="006E2648"/>
    <w:rsid w:val="006E612D"/>
    <w:rsid w:val="006E622D"/>
    <w:rsid w:val="006F069B"/>
    <w:rsid w:val="006F11BE"/>
    <w:rsid w:val="006F21EA"/>
    <w:rsid w:val="006F58E6"/>
    <w:rsid w:val="006F6E6C"/>
    <w:rsid w:val="0070368E"/>
    <w:rsid w:val="0070481E"/>
    <w:rsid w:val="007078F4"/>
    <w:rsid w:val="007138E2"/>
    <w:rsid w:val="00713B2B"/>
    <w:rsid w:val="0071531F"/>
    <w:rsid w:val="00715325"/>
    <w:rsid w:val="00715A1E"/>
    <w:rsid w:val="00717215"/>
    <w:rsid w:val="007175DD"/>
    <w:rsid w:val="00720453"/>
    <w:rsid w:val="00723926"/>
    <w:rsid w:val="007241EE"/>
    <w:rsid w:val="0072482C"/>
    <w:rsid w:val="00725284"/>
    <w:rsid w:val="007320F8"/>
    <w:rsid w:val="007360EA"/>
    <w:rsid w:val="00736134"/>
    <w:rsid w:val="00740F9A"/>
    <w:rsid w:val="0074161A"/>
    <w:rsid w:val="00741D52"/>
    <w:rsid w:val="00741FD8"/>
    <w:rsid w:val="00742107"/>
    <w:rsid w:val="00742886"/>
    <w:rsid w:val="00743CE0"/>
    <w:rsid w:val="00744E4D"/>
    <w:rsid w:val="00744E9D"/>
    <w:rsid w:val="007461D0"/>
    <w:rsid w:val="00751660"/>
    <w:rsid w:val="0075168F"/>
    <w:rsid w:val="0075181E"/>
    <w:rsid w:val="0075403A"/>
    <w:rsid w:val="00754622"/>
    <w:rsid w:val="00755811"/>
    <w:rsid w:val="00756D89"/>
    <w:rsid w:val="007603A5"/>
    <w:rsid w:val="007619D4"/>
    <w:rsid w:val="007635B8"/>
    <w:rsid w:val="00763FF3"/>
    <w:rsid w:val="00767E87"/>
    <w:rsid w:val="007711D9"/>
    <w:rsid w:val="0077170C"/>
    <w:rsid w:val="00772814"/>
    <w:rsid w:val="00773F82"/>
    <w:rsid w:val="00774D1E"/>
    <w:rsid w:val="0077616F"/>
    <w:rsid w:val="007762B5"/>
    <w:rsid w:val="00780167"/>
    <w:rsid w:val="00781AD5"/>
    <w:rsid w:val="00784B09"/>
    <w:rsid w:val="00784BE6"/>
    <w:rsid w:val="00786A86"/>
    <w:rsid w:val="00786DE7"/>
    <w:rsid w:val="007873E7"/>
    <w:rsid w:val="007906F2"/>
    <w:rsid w:val="00791180"/>
    <w:rsid w:val="007911B8"/>
    <w:rsid w:val="00793C97"/>
    <w:rsid w:val="007961CA"/>
    <w:rsid w:val="007A2A3E"/>
    <w:rsid w:val="007A79F8"/>
    <w:rsid w:val="007B0456"/>
    <w:rsid w:val="007B0B35"/>
    <w:rsid w:val="007B14CF"/>
    <w:rsid w:val="007B1562"/>
    <w:rsid w:val="007B19AB"/>
    <w:rsid w:val="007B6E1D"/>
    <w:rsid w:val="007C16EE"/>
    <w:rsid w:val="007C1A29"/>
    <w:rsid w:val="007C2B7E"/>
    <w:rsid w:val="007C4F37"/>
    <w:rsid w:val="007C629B"/>
    <w:rsid w:val="007D30BC"/>
    <w:rsid w:val="007D471E"/>
    <w:rsid w:val="007E0572"/>
    <w:rsid w:val="007E2B38"/>
    <w:rsid w:val="007E597D"/>
    <w:rsid w:val="007E6612"/>
    <w:rsid w:val="007E6847"/>
    <w:rsid w:val="007E6E27"/>
    <w:rsid w:val="007E73C7"/>
    <w:rsid w:val="007F081B"/>
    <w:rsid w:val="007F251A"/>
    <w:rsid w:val="007F3C0D"/>
    <w:rsid w:val="007F3DF8"/>
    <w:rsid w:val="007F4247"/>
    <w:rsid w:val="007F552E"/>
    <w:rsid w:val="00800CB9"/>
    <w:rsid w:val="00801F56"/>
    <w:rsid w:val="0080236E"/>
    <w:rsid w:val="0080631D"/>
    <w:rsid w:val="00806801"/>
    <w:rsid w:val="00806ADF"/>
    <w:rsid w:val="00807806"/>
    <w:rsid w:val="00810FFF"/>
    <w:rsid w:val="008127B6"/>
    <w:rsid w:val="00814B3B"/>
    <w:rsid w:val="0082034E"/>
    <w:rsid w:val="00823203"/>
    <w:rsid w:val="008240EE"/>
    <w:rsid w:val="00831A3D"/>
    <w:rsid w:val="00832CC7"/>
    <w:rsid w:val="00832CF2"/>
    <w:rsid w:val="00833AF5"/>
    <w:rsid w:val="008344D6"/>
    <w:rsid w:val="008349F1"/>
    <w:rsid w:val="00835FFA"/>
    <w:rsid w:val="00846A2D"/>
    <w:rsid w:val="0085183B"/>
    <w:rsid w:val="0085758E"/>
    <w:rsid w:val="00860741"/>
    <w:rsid w:val="008609E1"/>
    <w:rsid w:val="00861F2D"/>
    <w:rsid w:val="008622D5"/>
    <w:rsid w:val="00862800"/>
    <w:rsid w:val="00863A37"/>
    <w:rsid w:val="00866CA8"/>
    <w:rsid w:val="008670E4"/>
    <w:rsid w:val="0088186F"/>
    <w:rsid w:val="0088229A"/>
    <w:rsid w:val="00884111"/>
    <w:rsid w:val="008851E6"/>
    <w:rsid w:val="00890BA5"/>
    <w:rsid w:val="008924B4"/>
    <w:rsid w:val="008929A3"/>
    <w:rsid w:val="008930F7"/>
    <w:rsid w:val="00894E07"/>
    <w:rsid w:val="00897D1F"/>
    <w:rsid w:val="008A1A7D"/>
    <w:rsid w:val="008A2615"/>
    <w:rsid w:val="008A2EFF"/>
    <w:rsid w:val="008A6539"/>
    <w:rsid w:val="008A6E02"/>
    <w:rsid w:val="008A7C34"/>
    <w:rsid w:val="008B2053"/>
    <w:rsid w:val="008B4DA7"/>
    <w:rsid w:val="008B53A4"/>
    <w:rsid w:val="008B55D8"/>
    <w:rsid w:val="008C2227"/>
    <w:rsid w:val="008C3BEE"/>
    <w:rsid w:val="008C3ECC"/>
    <w:rsid w:val="008C3F37"/>
    <w:rsid w:val="008C42EB"/>
    <w:rsid w:val="008C609B"/>
    <w:rsid w:val="008D2C01"/>
    <w:rsid w:val="008D3DAC"/>
    <w:rsid w:val="008D4668"/>
    <w:rsid w:val="008D59AD"/>
    <w:rsid w:val="008D60D7"/>
    <w:rsid w:val="008D70C5"/>
    <w:rsid w:val="008D7BE6"/>
    <w:rsid w:val="008E06B5"/>
    <w:rsid w:val="008E3D53"/>
    <w:rsid w:val="008E4183"/>
    <w:rsid w:val="008E587D"/>
    <w:rsid w:val="008E7FCF"/>
    <w:rsid w:val="008F0B54"/>
    <w:rsid w:val="008F2616"/>
    <w:rsid w:val="008F4B71"/>
    <w:rsid w:val="008F5ADA"/>
    <w:rsid w:val="008F644E"/>
    <w:rsid w:val="008F757D"/>
    <w:rsid w:val="008F7F78"/>
    <w:rsid w:val="00901950"/>
    <w:rsid w:val="00901E2E"/>
    <w:rsid w:val="00904FD0"/>
    <w:rsid w:val="00905F3F"/>
    <w:rsid w:val="00907625"/>
    <w:rsid w:val="009100A0"/>
    <w:rsid w:val="00911024"/>
    <w:rsid w:val="00911BF4"/>
    <w:rsid w:val="00912432"/>
    <w:rsid w:val="0091372C"/>
    <w:rsid w:val="00914009"/>
    <w:rsid w:val="00917025"/>
    <w:rsid w:val="00923E21"/>
    <w:rsid w:val="009245F8"/>
    <w:rsid w:val="00925D35"/>
    <w:rsid w:val="00926A7B"/>
    <w:rsid w:val="009278E3"/>
    <w:rsid w:val="00927AAB"/>
    <w:rsid w:val="00933EEF"/>
    <w:rsid w:val="00935057"/>
    <w:rsid w:val="00935E54"/>
    <w:rsid w:val="00936C53"/>
    <w:rsid w:val="00936E01"/>
    <w:rsid w:val="009401E3"/>
    <w:rsid w:val="0094098D"/>
    <w:rsid w:val="00940C31"/>
    <w:rsid w:val="009416B1"/>
    <w:rsid w:val="00942641"/>
    <w:rsid w:val="009449D2"/>
    <w:rsid w:val="00950FA6"/>
    <w:rsid w:val="009526BC"/>
    <w:rsid w:val="009661FC"/>
    <w:rsid w:val="009722AE"/>
    <w:rsid w:val="009726CB"/>
    <w:rsid w:val="009748F9"/>
    <w:rsid w:val="00974D40"/>
    <w:rsid w:val="00975094"/>
    <w:rsid w:val="00976017"/>
    <w:rsid w:val="00980896"/>
    <w:rsid w:val="0098149A"/>
    <w:rsid w:val="00982EAC"/>
    <w:rsid w:val="009836F8"/>
    <w:rsid w:val="00983746"/>
    <w:rsid w:val="00984C91"/>
    <w:rsid w:val="009854FA"/>
    <w:rsid w:val="0098595F"/>
    <w:rsid w:val="00986B50"/>
    <w:rsid w:val="00987A61"/>
    <w:rsid w:val="00991635"/>
    <w:rsid w:val="00993899"/>
    <w:rsid w:val="00996C1E"/>
    <w:rsid w:val="009976A3"/>
    <w:rsid w:val="00997B99"/>
    <w:rsid w:val="009A1983"/>
    <w:rsid w:val="009A352A"/>
    <w:rsid w:val="009A5375"/>
    <w:rsid w:val="009A5574"/>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4431"/>
    <w:rsid w:val="009E4FBA"/>
    <w:rsid w:val="009E4FDB"/>
    <w:rsid w:val="009E5AD8"/>
    <w:rsid w:val="009E7782"/>
    <w:rsid w:val="009E79F6"/>
    <w:rsid w:val="009F10C6"/>
    <w:rsid w:val="009F3DE6"/>
    <w:rsid w:val="009F607A"/>
    <w:rsid w:val="00A046A0"/>
    <w:rsid w:val="00A075F7"/>
    <w:rsid w:val="00A116BE"/>
    <w:rsid w:val="00A12198"/>
    <w:rsid w:val="00A12421"/>
    <w:rsid w:val="00A140E2"/>
    <w:rsid w:val="00A147B7"/>
    <w:rsid w:val="00A15E09"/>
    <w:rsid w:val="00A16B96"/>
    <w:rsid w:val="00A170EB"/>
    <w:rsid w:val="00A20856"/>
    <w:rsid w:val="00A2175A"/>
    <w:rsid w:val="00A22AF8"/>
    <w:rsid w:val="00A22DE7"/>
    <w:rsid w:val="00A24A73"/>
    <w:rsid w:val="00A24B73"/>
    <w:rsid w:val="00A25105"/>
    <w:rsid w:val="00A25214"/>
    <w:rsid w:val="00A26C89"/>
    <w:rsid w:val="00A30A81"/>
    <w:rsid w:val="00A32063"/>
    <w:rsid w:val="00A320E5"/>
    <w:rsid w:val="00A349E7"/>
    <w:rsid w:val="00A36EA1"/>
    <w:rsid w:val="00A40B8C"/>
    <w:rsid w:val="00A40D59"/>
    <w:rsid w:val="00A40E16"/>
    <w:rsid w:val="00A41C79"/>
    <w:rsid w:val="00A422C6"/>
    <w:rsid w:val="00A424DF"/>
    <w:rsid w:val="00A6063C"/>
    <w:rsid w:val="00A60755"/>
    <w:rsid w:val="00A6127C"/>
    <w:rsid w:val="00A62854"/>
    <w:rsid w:val="00A62DF2"/>
    <w:rsid w:val="00A63585"/>
    <w:rsid w:val="00A63FD7"/>
    <w:rsid w:val="00A7050D"/>
    <w:rsid w:val="00A73BEF"/>
    <w:rsid w:val="00A75ED8"/>
    <w:rsid w:val="00A81BB3"/>
    <w:rsid w:val="00A8392F"/>
    <w:rsid w:val="00A83BD0"/>
    <w:rsid w:val="00A841D4"/>
    <w:rsid w:val="00A84F9C"/>
    <w:rsid w:val="00A85EDB"/>
    <w:rsid w:val="00A90715"/>
    <w:rsid w:val="00A90BCA"/>
    <w:rsid w:val="00A91894"/>
    <w:rsid w:val="00A921D2"/>
    <w:rsid w:val="00A92E32"/>
    <w:rsid w:val="00A9387E"/>
    <w:rsid w:val="00A94849"/>
    <w:rsid w:val="00A96A1C"/>
    <w:rsid w:val="00A97046"/>
    <w:rsid w:val="00A9762D"/>
    <w:rsid w:val="00AA1D7E"/>
    <w:rsid w:val="00AA204B"/>
    <w:rsid w:val="00AA238E"/>
    <w:rsid w:val="00AA2AA3"/>
    <w:rsid w:val="00AA3245"/>
    <w:rsid w:val="00AA361C"/>
    <w:rsid w:val="00AA3D77"/>
    <w:rsid w:val="00AA5678"/>
    <w:rsid w:val="00AA602F"/>
    <w:rsid w:val="00AA7597"/>
    <w:rsid w:val="00AB3122"/>
    <w:rsid w:val="00AB392C"/>
    <w:rsid w:val="00AB5019"/>
    <w:rsid w:val="00AC17B8"/>
    <w:rsid w:val="00AC22C3"/>
    <w:rsid w:val="00AC4265"/>
    <w:rsid w:val="00AC5B9E"/>
    <w:rsid w:val="00AD02E0"/>
    <w:rsid w:val="00AD071B"/>
    <w:rsid w:val="00AD6019"/>
    <w:rsid w:val="00AD796E"/>
    <w:rsid w:val="00AE411A"/>
    <w:rsid w:val="00AE63EB"/>
    <w:rsid w:val="00AF36B9"/>
    <w:rsid w:val="00AF3F01"/>
    <w:rsid w:val="00AF6DE4"/>
    <w:rsid w:val="00AF7ACB"/>
    <w:rsid w:val="00B00002"/>
    <w:rsid w:val="00B042E4"/>
    <w:rsid w:val="00B06F5B"/>
    <w:rsid w:val="00B075C2"/>
    <w:rsid w:val="00B10B78"/>
    <w:rsid w:val="00B113EF"/>
    <w:rsid w:val="00B15B94"/>
    <w:rsid w:val="00B1781C"/>
    <w:rsid w:val="00B221DA"/>
    <w:rsid w:val="00B24281"/>
    <w:rsid w:val="00B2599C"/>
    <w:rsid w:val="00B30912"/>
    <w:rsid w:val="00B32230"/>
    <w:rsid w:val="00B327D9"/>
    <w:rsid w:val="00B32CF5"/>
    <w:rsid w:val="00B36156"/>
    <w:rsid w:val="00B40E9E"/>
    <w:rsid w:val="00B41483"/>
    <w:rsid w:val="00B41FCB"/>
    <w:rsid w:val="00B420B8"/>
    <w:rsid w:val="00B44670"/>
    <w:rsid w:val="00B44849"/>
    <w:rsid w:val="00B44DC6"/>
    <w:rsid w:val="00B46A65"/>
    <w:rsid w:val="00B4750A"/>
    <w:rsid w:val="00B5137D"/>
    <w:rsid w:val="00B54366"/>
    <w:rsid w:val="00B54C61"/>
    <w:rsid w:val="00B555D0"/>
    <w:rsid w:val="00B55D5F"/>
    <w:rsid w:val="00B56373"/>
    <w:rsid w:val="00B56583"/>
    <w:rsid w:val="00B61B04"/>
    <w:rsid w:val="00B62988"/>
    <w:rsid w:val="00B63C45"/>
    <w:rsid w:val="00B63CA6"/>
    <w:rsid w:val="00B63E6D"/>
    <w:rsid w:val="00B64024"/>
    <w:rsid w:val="00B64B9C"/>
    <w:rsid w:val="00B67F63"/>
    <w:rsid w:val="00B700F3"/>
    <w:rsid w:val="00B71684"/>
    <w:rsid w:val="00B73623"/>
    <w:rsid w:val="00B73D37"/>
    <w:rsid w:val="00B76387"/>
    <w:rsid w:val="00B76902"/>
    <w:rsid w:val="00B83A0F"/>
    <w:rsid w:val="00B84955"/>
    <w:rsid w:val="00B84DF2"/>
    <w:rsid w:val="00B85CF5"/>
    <w:rsid w:val="00B862C4"/>
    <w:rsid w:val="00B903C4"/>
    <w:rsid w:val="00B92F39"/>
    <w:rsid w:val="00B937ED"/>
    <w:rsid w:val="00B94018"/>
    <w:rsid w:val="00B94694"/>
    <w:rsid w:val="00B95380"/>
    <w:rsid w:val="00B9545F"/>
    <w:rsid w:val="00B95C5C"/>
    <w:rsid w:val="00B95CD5"/>
    <w:rsid w:val="00B96190"/>
    <w:rsid w:val="00B968B1"/>
    <w:rsid w:val="00BA52D5"/>
    <w:rsid w:val="00BA55C7"/>
    <w:rsid w:val="00BB15FA"/>
    <w:rsid w:val="00BB1882"/>
    <w:rsid w:val="00BB19A7"/>
    <w:rsid w:val="00BB41E6"/>
    <w:rsid w:val="00BB450A"/>
    <w:rsid w:val="00BB45AB"/>
    <w:rsid w:val="00BB67A3"/>
    <w:rsid w:val="00BC67F8"/>
    <w:rsid w:val="00BC6BB3"/>
    <w:rsid w:val="00BC75E8"/>
    <w:rsid w:val="00BD22E0"/>
    <w:rsid w:val="00BD3312"/>
    <w:rsid w:val="00BD3842"/>
    <w:rsid w:val="00BD4B37"/>
    <w:rsid w:val="00BE13FD"/>
    <w:rsid w:val="00BE276A"/>
    <w:rsid w:val="00BE4386"/>
    <w:rsid w:val="00BE7233"/>
    <w:rsid w:val="00BF250A"/>
    <w:rsid w:val="00BF3D5C"/>
    <w:rsid w:val="00BF59AA"/>
    <w:rsid w:val="00BF7420"/>
    <w:rsid w:val="00BF7BB9"/>
    <w:rsid w:val="00C05C25"/>
    <w:rsid w:val="00C1254E"/>
    <w:rsid w:val="00C206EA"/>
    <w:rsid w:val="00C2106E"/>
    <w:rsid w:val="00C221AA"/>
    <w:rsid w:val="00C23657"/>
    <w:rsid w:val="00C269F0"/>
    <w:rsid w:val="00C27FAA"/>
    <w:rsid w:val="00C348C9"/>
    <w:rsid w:val="00C37273"/>
    <w:rsid w:val="00C40D3C"/>
    <w:rsid w:val="00C43C5D"/>
    <w:rsid w:val="00C5034C"/>
    <w:rsid w:val="00C50CE4"/>
    <w:rsid w:val="00C55527"/>
    <w:rsid w:val="00C56B3D"/>
    <w:rsid w:val="00C63904"/>
    <w:rsid w:val="00C70629"/>
    <w:rsid w:val="00C70B3D"/>
    <w:rsid w:val="00C77CC7"/>
    <w:rsid w:val="00C807A7"/>
    <w:rsid w:val="00C8237C"/>
    <w:rsid w:val="00C85EF8"/>
    <w:rsid w:val="00C87E3E"/>
    <w:rsid w:val="00C90221"/>
    <w:rsid w:val="00C91E1F"/>
    <w:rsid w:val="00C926EC"/>
    <w:rsid w:val="00C95646"/>
    <w:rsid w:val="00C95DFA"/>
    <w:rsid w:val="00C96F1B"/>
    <w:rsid w:val="00CA059C"/>
    <w:rsid w:val="00CA0E36"/>
    <w:rsid w:val="00CA3357"/>
    <w:rsid w:val="00CA41DA"/>
    <w:rsid w:val="00CA6C46"/>
    <w:rsid w:val="00CB037C"/>
    <w:rsid w:val="00CB13B0"/>
    <w:rsid w:val="00CB2749"/>
    <w:rsid w:val="00CB3B68"/>
    <w:rsid w:val="00CB4296"/>
    <w:rsid w:val="00CB5AE2"/>
    <w:rsid w:val="00CB5E3E"/>
    <w:rsid w:val="00CC2DE0"/>
    <w:rsid w:val="00CC7B9F"/>
    <w:rsid w:val="00CD1F86"/>
    <w:rsid w:val="00CD4696"/>
    <w:rsid w:val="00CD4C54"/>
    <w:rsid w:val="00CD54ED"/>
    <w:rsid w:val="00CD57A5"/>
    <w:rsid w:val="00CE23B2"/>
    <w:rsid w:val="00CE39FA"/>
    <w:rsid w:val="00CE4BB8"/>
    <w:rsid w:val="00CE6A12"/>
    <w:rsid w:val="00CF12F4"/>
    <w:rsid w:val="00CF6996"/>
    <w:rsid w:val="00D00662"/>
    <w:rsid w:val="00D00815"/>
    <w:rsid w:val="00D00927"/>
    <w:rsid w:val="00D00C2C"/>
    <w:rsid w:val="00D021A5"/>
    <w:rsid w:val="00D029D5"/>
    <w:rsid w:val="00D03786"/>
    <w:rsid w:val="00D0638D"/>
    <w:rsid w:val="00D11B3F"/>
    <w:rsid w:val="00D12597"/>
    <w:rsid w:val="00D13FDC"/>
    <w:rsid w:val="00D14582"/>
    <w:rsid w:val="00D16E28"/>
    <w:rsid w:val="00D16F65"/>
    <w:rsid w:val="00D20872"/>
    <w:rsid w:val="00D211F5"/>
    <w:rsid w:val="00D219C2"/>
    <w:rsid w:val="00D25668"/>
    <w:rsid w:val="00D25DA9"/>
    <w:rsid w:val="00D30876"/>
    <w:rsid w:val="00D33245"/>
    <w:rsid w:val="00D34AEE"/>
    <w:rsid w:val="00D34DC1"/>
    <w:rsid w:val="00D35D15"/>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4BFB"/>
    <w:rsid w:val="00D653B2"/>
    <w:rsid w:val="00D66026"/>
    <w:rsid w:val="00D66905"/>
    <w:rsid w:val="00D71337"/>
    <w:rsid w:val="00D71BE1"/>
    <w:rsid w:val="00D73509"/>
    <w:rsid w:val="00D73728"/>
    <w:rsid w:val="00D741CA"/>
    <w:rsid w:val="00D773FE"/>
    <w:rsid w:val="00D80AEA"/>
    <w:rsid w:val="00D818CD"/>
    <w:rsid w:val="00D83FAA"/>
    <w:rsid w:val="00D879D3"/>
    <w:rsid w:val="00D92B69"/>
    <w:rsid w:val="00D97380"/>
    <w:rsid w:val="00D9788E"/>
    <w:rsid w:val="00DA07E6"/>
    <w:rsid w:val="00DA67BA"/>
    <w:rsid w:val="00DB58C5"/>
    <w:rsid w:val="00DC23C6"/>
    <w:rsid w:val="00DC7EC8"/>
    <w:rsid w:val="00DD1B7D"/>
    <w:rsid w:val="00DD3AC2"/>
    <w:rsid w:val="00DE0A73"/>
    <w:rsid w:val="00DE0B3F"/>
    <w:rsid w:val="00DE0D0B"/>
    <w:rsid w:val="00DE2033"/>
    <w:rsid w:val="00DE22B5"/>
    <w:rsid w:val="00DE241E"/>
    <w:rsid w:val="00DE28B7"/>
    <w:rsid w:val="00DE5884"/>
    <w:rsid w:val="00DF693E"/>
    <w:rsid w:val="00E02499"/>
    <w:rsid w:val="00E04293"/>
    <w:rsid w:val="00E04406"/>
    <w:rsid w:val="00E0510E"/>
    <w:rsid w:val="00E0681C"/>
    <w:rsid w:val="00E0691F"/>
    <w:rsid w:val="00E07587"/>
    <w:rsid w:val="00E07B79"/>
    <w:rsid w:val="00E154AA"/>
    <w:rsid w:val="00E16D5C"/>
    <w:rsid w:val="00E17C5C"/>
    <w:rsid w:val="00E17EBE"/>
    <w:rsid w:val="00E23462"/>
    <w:rsid w:val="00E25D1B"/>
    <w:rsid w:val="00E2698C"/>
    <w:rsid w:val="00E279FB"/>
    <w:rsid w:val="00E356D1"/>
    <w:rsid w:val="00E37BCC"/>
    <w:rsid w:val="00E4074F"/>
    <w:rsid w:val="00E60C31"/>
    <w:rsid w:val="00E621FE"/>
    <w:rsid w:val="00E70087"/>
    <w:rsid w:val="00E71ED2"/>
    <w:rsid w:val="00E72767"/>
    <w:rsid w:val="00E72FB5"/>
    <w:rsid w:val="00E74088"/>
    <w:rsid w:val="00E74F01"/>
    <w:rsid w:val="00E7518E"/>
    <w:rsid w:val="00E758E3"/>
    <w:rsid w:val="00E779C3"/>
    <w:rsid w:val="00E82CB4"/>
    <w:rsid w:val="00E852A2"/>
    <w:rsid w:val="00E8762F"/>
    <w:rsid w:val="00E9386A"/>
    <w:rsid w:val="00E95CB6"/>
    <w:rsid w:val="00E95CE5"/>
    <w:rsid w:val="00EA04BE"/>
    <w:rsid w:val="00EA1E8C"/>
    <w:rsid w:val="00EA2221"/>
    <w:rsid w:val="00EA3682"/>
    <w:rsid w:val="00EA4062"/>
    <w:rsid w:val="00EA4118"/>
    <w:rsid w:val="00EA5327"/>
    <w:rsid w:val="00EA6B09"/>
    <w:rsid w:val="00EA77DC"/>
    <w:rsid w:val="00EB0ACA"/>
    <w:rsid w:val="00EB22A9"/>
    <w:rsid w:val="00EB42F1"/>
    <w:rsid w:val="00EB4BD7"/>
    <w:rsid w:val="00EB6055"/>
    <w:rsid w:val="00EC3007"/>
    <w:rsid w:val="00EC31E0"/>
    <w:rsid w:val="00EC4FE2"/>
    <w:rsid w:val="00EC592B"/>
    <w:rsid w:val="00EC6BC1"/>
    <w:rsid w:val="00ED796B"/>
    <w:rsid w:val="00ED79F3"/>
    <w:rsid w:val="00EE09F7"/>
    <w:rsid w:val="00EE5DB7"/>
    <w:rsid w:val="00EE7B43"/>
    <w:rsid w:val="00EF15F6"/>
    <w:rsid w:val="00EF2EFF"/>
    <w:rsid w:val="00EF3411"/>
    <w:rsid w:val="00EF35BD"/>
    <w:rsid w:val="00EF3958"/>
    <w:rsid w:val="00EF529C"/>
    <w:rsid w:val="00EF5C04"/>
    <w:rsid w:val="00EF655D"/>
    <w:rsid w:val="00EF6658"/>
    <w:rsid w:val="00EF6951"/>
    <w:rsid w:val="00F00178"/>
    <w:rsid w:val="00F02347"/>
    <w:rsid w:val="00F033BB"/>
    <w:rsid w:val="00F04DAE"/>
    <w:rsid w:val="00F04DCC"/>
    <w:rsid w:val="00F05CF8"/>
    <w:rsid w:val="00F11F04"/>
    <w:rsid w:val="00F13B3E"/>
    <w:rsid w:val="00F15A5E"/>
    <w:rsid w:val="00F1630E"/>
    <w:rsid w:val="00F16770"/>
    <w:rsid w:val="00F16D78"/>
    <w:rsid w:val="00F16E97"/>
    <w:rsid w:val="00F16F59"/>
    <w:rsid w:val="00F170EF"/>
    <w:rsid w:val="00F17336"/>
    <w:rsid w:val="00F1755C"/>
    <w:rsid w:val="00F237BD"/>
    <w:rsid w:val="00F25459"/>
    <w:rsid w:val="00F261CD"/>
    <w:rsid w:val="00F270D5"/>
    <w:rsid w:val="00F372FA"/>
    <w:rsid w:val="00F400BC"/>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5BFD"/>
    <w:rsid w:val="00F66536"/>
    <w:rsid w:val="00F70AF7"/>
    <w:rsid w:val="00F70D71"/>
    <w:rsid w:val="00F72A24"/>
    <w:rsid w:val="00F74D9A"/>
    <w:rsid w:val="00F775A7"/>
    <w:rsid w:val="00F81E2F"/>
    <w:rsid w:val="00F8227C"/>
    <w:rsid w:val="00F82355"/>
    <w:rsid w:val="00F83142"/>
    <w:rsid w:val="00F864F2"/>
    <w:rsid w:val="00F90161"/>
    <w:rsid w:val="00F902E8"/>
    <w:rsid w:val="00F94ECC"/>
    <w:rsid w:val="00F951F8"/>
    <w:rsid w:val="00F96B04"/>
    <w:rsid w:val="00F97E63"/>
    <w:rsid w:val="00F97F22"/>
    <w:rsid w:val="00FA00BD"/>
    <w:rsid w:val="00FA15EE"/>
    <w:rsid w:val="00FA387E"/>
    <w:rsid w:val="00FA5802"/>
    <w:rsid w:val="00FB3BD9"/>
    <w:rsid w:val="00FB641A"/>
    <w:rsid w:val="00FB78E8"/>
    <w:rsid w:val="00FB7E35"/>
    <w:rsid w:val="00FB7F16"/>
    <w:rsid w:val="00FC156D"/>
    <w:rsid w:val="00FC2013"/>
    <w:rsid w:val="00FC266D"/>
    <w:rsid w:val="00FC4628"/>
    <w:rsid w:val="00FC4783"/>
    <w:rsid w:val="00FC4B8F"/>
    <w:rsid w:val="00FC5E50"/>
    <w:rsid w:val="00FD3A37"/>
    <w:rsid w:val="00FD51A8"/>
    <w:rsid w:val="00FD68F9"/>
    <w:rsid w:val="00FE3295"/>
    <w:rsid w:val="00FE396D"/>
    <w:rsid w:val="00FE3A0A"/>
    <w:rsid w:val="00FE3BD0"/>
    <w:rsid w:val="00FE3C25"/>
    <w:rsid w:val="00FF105D"/>
    <w:rsid w:val="00FF166E"/>
    <w:rsid w:val="00FF1C43"/>
    <w:rsid w:val="00FF4261"/>
    <w:rsid w:val="00FF4E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A582C"/>
    <w:pPr>
      <w:keepNext/>
      <w:keepLines/>
      <w:numPr>
        <w:ilvl w:val="1"/>
        <w:numId w:val="12"/>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12"/>
      </w:numPr>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12"/>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1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1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1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3A582C"/>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oleObject" Target="embeddings/Microsoft_Visio_2003-2010_Drawing71111.vsd"/><Relationship Id="rId26" Type="http://schemas.openxmlformats.org/officeDocument/2006/relationships/image" Target="media/image15.emf"/><Relationship Id="rId39" Type="http://schemas.openxmlformats.org/officeDocument/2006/relationships/image" Target="media/image23.emf"/><Relationship Id="rId21" Type="http://schemas.openxmlformats.org/officeDocument/2006/relationships/image" Target="media/image12.emf"/><Relationship Id="rId34" Type="http://schemas.openxmlformats.org/officeDocument/2006/relationships/oleObject" Target="embeddings/Microsoft_Visio_2003-2010_Drawing43333.vsd"/><Relationship Id="rId42" Type="http://schemas.openxmlformats.org/officeDocument/2006/relationships/image" Target="media/image25.png"/><Relationship Id="rId47" Type="http://schemas.openxmlformats.org/officeDocument/2006/relationships/image" Target="media/image29.emf"/><Relationship Id="rId50" Type="http://schemas.openxmlformats.org/officeDocument/2006/relationships/package" Target="embeddings/Microsoft_Excel_Worksheet6.xlsx"/><Relationship Id="rId55" Type="http://schemas.openxmlformats.org/officeDocument/2006/relationships/image" Target="media/image34.emf"/><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3.xlsx"/><Relationship Id="rId11" Type="http://schemas.openxmlformats.org/officeDocument/2006/relationships/image" Target="media/image4.png"/><Relationship Id="rId24" Type="http://schemas.openxmlformats.org/officeDocument/2006/relationships/package" Target="embeddings/Microsoft_Excel_Worksheet1.xlsx"/><Relationship Id="rId32" Type="http://schemas.openxmlformats.org/officeDocument/2006/relationships/image" Target="media/image19.png"/><Relationship Id="rId37" Type="http://schemas.openxmlformats.org/officeDocument/2006/relationships/image" Target="media/image22.emf"/><Relationship Id="rId40" Type="http://schemas.openxmlformats.org/officeDocument/2006/relationships/oleObject" Target="embeddings/Microsoft_Visio_2003-2010_Drawing65555.vsd"/><Relationship Id="rId45" Type="http://schemas.openxmlformats.org/officeDocument/2006/relationships/image" Target="media/image27.png"/><Relationship Id="rId53" Type="http://schemas.openxmlformats.org/officeDocument/2006/relationships/package" Target="embeddings/Microsoft_Excel_Worksheet7.xlsx"/><Relationship Id="rId58" Type="http://schemas.openxmlformats.org/officeDocument/2006/relationships/hyperlink" Target="https://github.com/ramonaoptics/xilinx-dma-driver" TargetMode="External"/><Relationship Id="rId5" Type="http://schemas.openxmlformats.org/officeDocument/2006/relationships/webSettings" Target="webSettings.xml"/><Relationship Id="rId61" Type="http://schemas.openxmlformats.org/officeDocument/2006/relationships/footer" Target="footer1.xml"/><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package" Target="embeddings/Microsoft_Excel_Worksheet.xlsx"/><Relationship Id="rId27" Type="http://schemas.openxmlformats.org/officeDocument/2006/relationships/package" Target="embeddings/Microsoft_Excel_Worksheet2.xlsx"/><Relationship Id="rId30" Type="http://schemas.openxmlformats.org/officeDocument/2006/relationships/image" Target="media/image17.png"/><Relationship Id="rId35" Type="http://schemas.openxmlformats.org/officeDocument/2006/relationships/image" Target="media/image21.emf"/><Relationship Id="rId43" Type="http://schemas.openxmlformats.org/officeDocument/2006/relationships/hyperlink" Target="https://github.com/XavierAudier/tlast_generator" TargetMode="External"/><Relationship Id="rId48" Type="http://schemas.openxmlformats.org/officeDocument/2006/relationships/package" Target="embeddings/Microsoft_Excel_Worksheet5.xlsx"/><Relationship Id="rId56" Type="http://schemas.openxmlformats.org/officeDocument/2006/relationships/package" Target="embeddings/Microsoft_Excel_Worksheet8.xlsx"/><Relationship Id="rId8" Type="http://schemas.openxmlformats.org/officeDocument/2006/relationships/image" Target="media/image1.png"/><Relationship Id="rId51" Type="http://schemas.openxmlformats.org/officeDocument/2006/relationships/image" Target="media/image3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4.png"/><Relationship Id="rId33" Type="http://schemas.openxmlformats.org/officeDocument/2006/relationships/image" Target="media/image20.emf"/><Relationship Id="rId38" Type="http://schemas.openxmlformats.org/officeDocument/2006/relationships/package" Target="embeddings/Microsoft_Excel_Worksheet4.xlsx"/><Relationship Id="rId46" Type="http://schemas.openxmlformats.org/officeDocument/2006/relationships/image" Target="media/image28.png"/><Relationship Id="rId59" Type="http://schemas.openxmlformats.org/officeDocument/2006/relationships/hyperlink" Target="https://www.raspberrypi.org/documentation/linux/kernel/headers.md" TargetMode="External"/><Relationship Id="rId20" Type="http://schemas.openxmlformats.org/officeDocument/2006/relationships/image" Target="media/image11.png"/><Relationship Id="rId41" Type="http://schemas.openxmlformats.org/officeDocument/2006/relationships/image" Target="media/image24.png"/><Relationship Id="rId54" Type="http://schemas.openxmlformats.org/officeDocument/2006/relationships/image" Target="media/image33.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3.emf"/><Relationship Id="rId28" Type="http://schemas.openxmlformats.org/officeDocument/2006/relationships/image" Target="media/image16.emf"/><Relationship Id="rId36" Type="http://schemas.openxmlformats.org/officeDocument/2006/relationships/oleObject" Target="embeddings/Microsoft_Visio_2003-2010_Drawing54444.vsd"/><Relationship Id="rId49" Type="http://schemas.openxmlformats.org/officeDocument/2006/relationships/image" Target="media/image30.emf"/><Relationship Id="rId57" Type="http://schemas.openxmlformats.org/officeDocument/2006/relationships/image" Target="media/image35.png"/><Relationship Id="rId10" Type="http://schemas.openxmlformats.org/officeDocument/2006/relationships/image" Target="media/image3.png"/><Relationship Id="rId31" Type="http://schemas.openxmlformats.org/officeDocument/2006/relationships/image" Target="media/image18.png"/><Relationship Id="rId44" Type="http://schemas.openxmlformats.org/officeDocument/2006/relationships/image" Target="media/image26.png"/><Relationship Id="rId52" Type="http://schemas.openxmlformats.org/officeDocument/2006/relationships/image" Target="media/image32.emf"/><Relationship Id="rId60" Type="http://schemas.openxmlformats.org/officeDocument/2006/relationships/hyperlink" Target="http://lists.openhpsdr.org/pipermail/hpsdr-openhpsdr.org/2014-June/045625.html" TargetMode="Externa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09</TotalTime>
  <Pages>52</Pages>
  <Words>13137</Words>
  <Characters>74885</Characters>
  <Application>Microsoft Office Word</Application>
  <DocSecurity>0</DocSecurity>
  <Lines>624</Lines>
  <Paragraphs>175</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878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51</cp:revision>
  <cp:lastPrinted>2021-07-17T20:59:00Z</cp:lastPrinted>
  <dcterms:created xsi:type="dcterms:W3CDTF">2021-07-17T12:55:00Z</dcterms:created>
  <dcterms:modified xsi:type="dcterms:W3CDTF">2021-12-28T13:55:00Z</dcterms:modified>
</cp:coreProperties>
</file>